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FC113A" w14:textId="13AE57BB" w:rsidR="009C6C4C" w:rsidRDefault="005B243F" w:rsidP="00BF42E5">
      <w:pPr>
        <w:pStyle w:val="Heading1"/>
        <w:ind w:left="0" w:firstLine="0"/>
        <w:jc w:val="center"/>
        <w:rPr>
          <w:lang w:val="en-US"/>
        </w:rPr>
      </w:pPr>
      <w:bookmarkStart w:id="0" w:name="_Toc188173772"/>
      <w:r>
        <w:rPr>
          <w:noProof/>
        </w:rPr>
        <w:drawing>
          <wp:anchor distT="0" distB="0" distL="0" distR="0" simplePos="0" relativeHeight="251659264" behindDoc="0" locked="0" layoutInCell="1" allowOverlap="1" wp14:anchorId="3B5DE447" wp14:editId="3970B4A5">
            <wp:simplePos x="0" y="0"/>
            <wp:positionH relativeFrom="page">
              <wp:posOffset>3171858</wp:posOffset>
            </wp:positionH>
            <wp:positionV relativeFrom="paragraph">
              <wp:posOffset>1256231</wp:posOffset>
            </wp:positionV>
            <wp:extent cx="1574165" cy="1574800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4165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F42E5">
        <w:rPr>
          <w:lang w:val="en-US"/>
        </w:rPr>
        <w:t xml:space="preserve">LAPORAN PROJECT </w:t>
      </w:r>
      <w:r w:rsidR="00BF42E5">
        <w:rPr>
          <w:lang w:val="en-US"/>
        </w:rPr>
        <w:br/>
        <w:t xml:space="preserve">MEMBUAT APLIKASI </w:t>
      </w:r>
      <w:r w:rsidR="00BF42E5">
        <w:rPr>
          <w:lang w:val="en-US"/>
        </w:rPr>
        <w:br/>
        <w:t>PENDATAAN PEGAWAI</w:t>
      </w:r>
      <w:bookmarkEnd w:id="0"/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</w:p>
    <w:p w14:paraId="2EBECED8" w14:textId="3D9B677A" w:rsidR="005B243F" w:rsidRDefault="005B243F" w:rsidP="00FC13D7">
      <w:pPr>
        <w:jc w:val="center"/>
        <w:rPr>
          <w:lang w:val="en-US"/>
        </w:rPr>
      </w:pPr>
      <w:r>
        <w:rPr>
          <w:lang w:val="en-US"/>
        </w:rPr>
        <w:t>Disusun untuk memenuhi syarat mengikuti ujian kompetensi kejuruan pada</w:t>
      </w:r>
    </w:p>
    <w:p w14:paraId="2F8F12E9" w14:textId="63498B44" w:rsidR="005B243F" w:rsidRDefault="005B243F" w:rsidP="00FC13D7">
      <w:pPr>
        <w:jc w:val="center"/>
        <w:rPr>
          <w:lang w:val="en-US"/>
        </w:rPr>
      </w:pPr>
      <w:r>
        <w:rPr>
          <w:lang w:val="en-US"/>
        </w:rPr>
        <w:t xml:space="preserve">Kompetensi </w:t>
      </w:r>
      <w:r w:rsidR="00E40896">
        <w:rPr>
          <w:lang w:val="en-US"/>
        </w:rPr>
        <w:t>K</w:t>
      </w:r>
      <w:r>
        <w:rPr>
          <w:lang w:val="en-US"/>
        </w:rPr>
        <w:t>eahlian Rekayasa Perangkat Lunak</w:t>
      </w:r>
    </w:p>
    <w:p w14:paraId="17B8A08C" w14:textId="3901FAF1" w:rsidR="005B243F" w:rsidRDefault="009C6C4C" w:rsidP="00FC13D7">
      <w:pPr>
        <w:jc w:val="center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14:paraId="43063903" w14:textId="7908C05B" w:rsidR="005B243F" w:rsidRDefault="005B243F" w:rsidP="00FC13D7">
      <w:pPr>
        <w:jc w:val="center"/>
        <w:rPr>
          <w:b/>
          <w:bCs/>
          <w:lang w:val="en-US"/>
        </w:rPr>
      </w:pPr>
      <w:r w:rsidRPr="00171D55">
        <w:rPr>
          <w:b/>
          <w:bCs/>
          <w:lang w:val="en-US"/>
        </w:rPr>
        <w:t xml:space="preserve">Disusun </w:t>
      </w:r>
      <w:r w:rsidR="00252CA9">
        <w:rPr>
          <w:b/>
          <w:bCs/>
          <w:lang w:val="en-US"/>
        </w:rPr>
        <w:t>O</w:t>
      </w:r>
      <w:r w:rsidRPr="00171D55">
        <w:rPr>
          <w:b/>
          <w:bCs/>
          <w:lang w:val="en-US"/>
        </w:rPr>
        <w:t>leh</w:t>
      </w:r>
      <w:r w:rsidR="00171D55" w:rsidRPr="00171D55">
        <w:rPr>
          <w:b/>
          <w:bCs/>
          <w:lang w:val="en-US"/>
        </w:rPr>
        <w:t>:</w:t>
      </w:r>
    </w:p>
    <w:p w14:paraId="0E4A239E" w14:textId="77777777" w:rsidR="00171D55" w:rsidRPr="00171D55" w:rsidRDefault="00171D55" w:rsidP="00FC13D7">
      <w:pPr>
        <w:ind w:firstLine="2970"/>
        <w:jc w:val="center"/>
        <w:rPr>
          <w:b/>
          <w:bCs/>
          <w:lang w:val="en-US"/>
        </w:rPr>
      </w:pPr>
    </w:p>
    <w:p w14:paraId="77F0DB4B" w14:textId="447A13D9" w:rsidR="00171D55" w:rsidRPr="00171D55" w:rsidRDefault="00171D55" w:rsidP="00FC13D7">
      <w:pPr>
        <w:ind w:firstLine="2310"/>
        <w:jc w:val="left"/>
        <w:rPr>
          <w:b/>
          <w:bCs/>
          <w:lang w:val="en-US"/>
        </w:rPr>
      </w:pPr>
      <w:r w:rsidRPr="00171D55">
        <w:rPr>
          <w:b/>
          <w:bCs/>
          <w:lang w:val="en-US"/>
        </w:rPr>
        <w:t>N</w:t>
      </w:r>
      <w:r w:rsidR="00B71232">
        <w:rPr>
          <w:b/>
          <w:bCs/>
          <w:lang w:val="en-US"/>
        </w:rPr>
        <w:t>AMA</w:t>
      </w:r>
      <w:r w:rsidRPr="00171D55">
        <w:rPr>
          <w:b/>
          <w:bCs/>
          <w:lang w:val="en-US"/>
        </w:rPr>
        <w:t xml:space="preserve"> 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="00B71232">
        <w:rPr>
          <w:b/>
          <w:bCs/>
          <w:lang w:val="en-US"/>
        </w:rPr>
        <w:t>RYAN FAHLEVI JAS</w:t>
      </w:r>
    </w:p>
    <w:p w14:paraId="47121E02" w14:textId="7F246BD1" w:rsidR="00171D55" w:rsidRDefault="00171D55" w:rsidP="00FC13D7">
      <w:pPr>
        <w:ind w:firstLine="2310"/>
        <w:jc w:val="left"/>
        <w:rPr>
          <w:b/>
          <w:bCs/>
          <w:color w:val="000000" w:themeColor="text1"/>
          <w:szCs w:val="24"/>
        </w:rPr>
      </w:pPr>
      <w:r w:rsidRPr="00171D55">
        <w:rPr>
          <w:b/>
          <w:bCs/>
          <w:lang w:val="en-US"/>
        </w:rPr>
        <w:t>NISN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Pr="00171D55">
        <w:rPr>
          <w:b/>
          <w:bCs/>
          <w:color w:val="000000" w:themeColor="text1"/>
          <w:szCs w:val="24"/>
        </w:rPr>
        <w:t>0079741851</w:t>
      </w:r>
    </w:p>
    <w:p w14:paraId="6FA0534F" w14:textId="04B5288C" w:rsidR="00171D55" w:rsidRDefault="00171D55" w:rsidP="00FC13D7">
      <w:pPr>
        <w:ind w:firstLine="2640"/>
        <w:rPr>
          <w:b/>
          <w:bCs/>
          <w:color w:val="000000" w:themeColor="text1"/>
          <w:szCs w:val="24"/>
        </w:rPr>
      </w:pPr>
    </w:p>
    <w:p w14:paraId="79680A41" w14:textId="7C0B5163" w:rsidR="00171D55" w:rsidRDefault="00171D55" w:rsidP="00FC13D7">
      <w:pPr>
        <w:tabs>
          <w:tab w:val="left" w:pos="5324"/>
        </w:tabs>
        <w:rPr>
          <w:b/>
          <w:bCs/>
          <w:color w:val="000000" w:themeColor="text1"/>
          <w:szCs w:val="24"/>
        </w:rPr>
      </w:pPr>
    </w:p>
    <w:p w14:paraId="128BB3CF" w14:textId="3EB0451E" w:rsidR="00171D55" w:rsidRDefault="00171D55" w:rsidP="00FC13D7">
      <w:pPr>
        <w:ind w:firstLine="2640"/>
        <w:jc w:val="left"/>
        <w:rPr>
          <w:b/>
          <w:bCs/>
          <w:color w:val="000000" w:themeColor="text1"/>
          <w:szCs w:val="24"/>
        </w:rPr>
      </w:pPr>
    </w:p>
    <w:p w14:paraId="3746207C" w14:textId="1DB378C0" w:rsidR="00171D55" w:rsidRDefault="00171D55" w:rsidP="00FC13D7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REKAYASA PERANGKAT LUNAK</w:t>
      </w:r>
    </w:p>
    <w:p w14:paraId="092C3053" w14:textId="03F4ED20" w:rsidR="00171D55" w:rsidRDefault="00171D55" w:rsidP="00FC13D7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SMK NEGERI 1 KARANG BARU</w:t>
      </w:r>
    </w:p>
    <w:p w14:paraId="59085DB9" w14:textId="18ABC41C" w:rsidR="009C6C4C" w:rsidRDefault="00171D55" w:rsidP="00BF42E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TAHUN 2024</w:t>
      </w:r>
    </w:p>
    <w:p w14:paraId="1355E6AB" w14:textId="77777777" w:rsidR="00673D1E" w:rsidRDefault="00673D1E" w:rsidP="00FC13D7">
      <w:pPr>
        <w:pStyle w:val="Heading1"/>
        <w:jc w:val="center"/>
        <w:rPr>
          <w:lang w:val="en-US"/>
        </w:rPr>
        <w:sectPr w:rsidR="00673D1E" w:rsidSect="002C2013">
          <w:footerReference w:type="default" r:id="rId9"/>
          <w:pgSz w:w="11910" w:h="16840"/>
          <w:pgMar w:top="2268" w:right="1701" w:bottom="1701" w:left="2268" w:header="720" w:footer="720" w:gutter="0"/>
          <w:cols w:space="720"/>
          <w:titlePg/>
          <w:docGrid w:linePitch="326"/>
        </w:sectPr>
      </w:pPr>
    </w:p>
    <w:p w14:paraId="7F1E2DD7" w14:textId="68FED59D" w:rsidR="005B243F" w:rsidRDefault="009C6C4C" w:rsidP="00FC13D7">
      <w:pPr>
        <w:pStyle w:val="Heading1"/>
        <w:jc w:val="center"/>
        <w:rPr>
          <w:lang w:val="en-US"/>
        </w:rPr>
      </w:pPr>
      <w:bookmarkStart w:id="1" w:name="_Toc188173773"/>
      <w:r>
        <w:rPr>
          <w:lang w:val="en-US"/>
        </w:rPr>
        <w:lastRenderedPageBreak/>
        <w:t>LEMBAR PERSETUJUAN</w:t>
      </w:r>
      <w:bookmarkEnd w:id="1"/>
      <w:r>
        <w:rPr>
          <w:lang w:val="en-US"/>
        </w:rPr>
        <w:br/>
      </w:r>
      <w:r w:rsidR="00B04654">
        <w:rPr>
          <w:lang w:val="en-US"/>
        </w:rPr>
        <w:br/>
      </w:r>
      <w:r w:rsidR="00B04654">
        <w:rPr>
          <w:lang w:val="en-US"/>
        </w:rPr>
        <w:br/>
      </w:r>
    </w:p>
    <w:p w14:paraId="7F84EBE8" w14:textId="70B6FB55" w:rsidR="009C6C4C" w:rsidRPr="00B71232" w:rsidRDefault="00C776DF" w:rsidP="00FC13D7">
      <w:pPr>
        <w:jc w:val="center"/>
        <w:rPr>
          <w:b/>
          <w:bCs/>
          <w:lang w:val="en-US"/>
        </w:rPr>
      </w:pPr>
      <w:r>
        <w:rPr>
          <w:b/>
          <w:bCs/>
          <w:lang w:val="en-US"/>
        </w:rPr>
        <w:t xml:space="preserve">APLIKASI </w:t>
      </w:r>
      <w:r w:rsidR="00E40896">
        <w:rPr>
          <w:b/>
          <w:bCs/>
          <w:lang w:val="en-US"/>
        </w:rPr>
        <w:t>PENDATAAN PEGAWAI</w:t>
      </w:r>
    </w:p>
    <w:p w14:paraId="62EDC5CE" w14:textId="77777777" w:rsidR="00B04654" w:rsidRDefault="00B04654" w:rsidP="00FC13D7">
      <w:pPr>
        <w:jc w:val="center"/>
        <w:rPr>
          <w:b/>
          <w:bCs/>
          <w:lang w:val="en-US"/>
        </w:rPr>
      </w:pPr>
    </w:p>
    <w:p w14:paraId="670FDD4F" w14:textId="77777777" w:rsidR="00B04654" w:rsidRPr="00B71232" w:rsidRDefault="00B04654" w:rsidP="00FC13D7">
      <w:pPr>
        <w:jc w:val="center"/>
        <w:rPr>
          <w:b/>
          <w:bCs/>
          <w:lang w:val="en-US"/>
        </w:rPr>
      </w:pPr>
    </w:p>
    <w:p w14:paraId="7DD81BCE" w14:textId="2481DBE8" w:rsidR="009C6C4C" w:rsidRDefault="009C6C4C" w:rsidP="00FC13D7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D</w:t>
      </w:r>
      <w:r w:rsidR="00252CA9">
        <w:rPr>
          <w:b/>
          <w:bCs/>
          <w:lang w:val="en-US"/>
        </w:rPr>
        <w:t>isusun Oleh</w:t>
      </w:r>
      <w:r w:rsidRPr="00B71232">
        <w:rPr>
          <w:b/>
          <w:bCs/>
          <w:lang w:val="en-US"/>
        </w:rPr>
        <w:t xml:space="preserve"> :</w:t>
      </w:r>
    </w:p>
    <w:p w14:paraId="330DB5B8" w14:textId="77777777" w:rsidR="00B71232" w:rsidRPr="00B71232" w:rsidRDefault="00B71232" w:rsidP="00FC13D7">
      <w:pPr>
        <w:jc w:val="center"/>
        <w:rPr>
          <w:b/>
          <w:bCs/>
          <w:lang w:val="en-US"/>
        </w:rPr>
      </w:pPr>
    </w:p>
    <w:p w14:paraId="19B9AA85" w14:textId="6E3C95BE" w:rsidR="009C6C4C" w:rsidRPr="00B71232" w:rsidRDefault="009C6C4C" w:rsidP="00FC13D7">
      <w:pPr>
        <w:ind w:firstLine="2310"/>
        <w:jc w:val="left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NAMA </w:t>
      </w:r>
      <w:r w:rsidR="00B71232" w:rsidRPr="00B71232">
        <w:rPr>
          <w:b/>
          <w:bCs/>
          <w:lang w:val="en-US"/>
        </w:rPr>
        <w:tab/>
      </w:r>
      <w:r w:rsidRPr="00B71232">
        <w:rPr>
          <w:b/>
          <w:bCs/>
          <w:lang w:val="en-US"/>
        </w:rPr>
        <w:t>: RYAN FAHLEVI JAS</w:t>
      </w:r>
    </w:p>
    <w:p w14:paraId="0DFB931B" w14:textId="4AB76C4C" w:rsidR="00B71232" w:rsidRPr="00B71232" w:rsidRDefault="009C6C4C" w:rsidP="00FC13D7">
      <w:pPr>
        <w:ind w:firstLine="2310"/>
        <w:jc w:val="left"/>
        <w:rPr>
          <w:b/>
          <w:bCs/>
          <w:color w:val="000000" w:themeColor="text1"/>
          <w:szCs w:val="24"/>
        </w:rPr>
      </w:pPr>
      <w:r w:rsidRPr="00B71232">
        <w:rPr>
          <w:b/>
          <w:bCs/>
          <w:lang w:val="en-US"/>
        </w:rPr>
        <w:t>NISN</w:t>
      </w:r>
      <w:r w:rsidR="00B71232" w:rsidRPr="00B71232">
        <w:rPr>
          <w:b/>
          <w:bCs/>
          <w:lang w:val="en-US"/>
        </w:rPr>
        <w:tab/>
        <w:t xml:space="preserve">: </w:t>
      </w:r>
      <w:r w:rsidR="00B71232" w:rsidRPr="00B71232">
        <w:rPr>
          <w:b/>
          <w:bCs/>
          <w:color w:val="000000" w:themeColor="text1"/>
          <w:szCs w:val="24"/>
        </w:rPr>
        <w:t>0079741851</w:t>
      </w:r>
    </w:p>
    <w:p w14:paraId="65049114" w14:textId="4315300A" w:rsidR="009C6C4C" w:rsidRDefault="009C6C4C" w:rsidP="00FC13D7">
      <w:pPr>
        <w:ind w:firstLine="2310"/>
        <w:jc w:val="center"/>
        <w:rPr>
          <w:lang w:val="en-US"/>
        </w:rPr>
      </w:pPr>
    </w:p>
    <w:p w14:paraId="1EE0D53D" w14:textId="32614453" w:rsidR="00B04654" w:rsidRDefault="00B04654" w:rsidP="00FC13D7">
      <w:pPr>
        <w:ind w:firstLine="2310"/>
        <w:jc w:val="center"/>
        <w:rPr>
          <w:lang w:val="en-US"/>
        </w:rPr>
      </w:pPr>
    </w:p>
    <w:p w14:paraId="588702B6" w14:textId="77777777" w:rsidR="00B04654" w:rsidRDefault="00B04654" w:rsidP="00FC13D7">
      <w:pPr>
        <w:ind w:firstLine="2310"/>
        <w:jc w:val="center"/>
        <w:rPr>
          <w:lang w:val="en-US"/>
        </w:rPr>
      </w:pPr>
    </w:p>
    <w:p w14:paraId="383CA481" w14:textId="47DF00D3" w:rsidR="00B71232" w:rsidRDefault="00982BBF" w:rsidP="00FC13D7">
      <w:pPr>
        <w:jc w:val="center"/>
        <w:rPr>
          <w:lang w:val="en-US"/>
        </w:rPr>
      </w:pPr>
      <w:r>
        <w:rPr>
          <w:lang w:val="en-US"/>
        </w:rPr>
        <w:t>Telah disetujui oleh Guru Pembimbing pada tanggal 29 Agus</w:t>
      </w:r>
      <w:r w:rsidR="004501D0">
        <w:rPr>
          <w:lang w:val="en-US"/>
        </w:rPr>
        <w:t>t</w:t>
      </w:r>
      <w:r>
        <w:rPr>
          <w:lang w:val="en-US"/>
        </w:rPr>
        <w:t>us 2024</w:t>
      </w:r>
    </w:p>
    <w:p w14:paraId="348FD9EF" w14:textId="75469AA8" w:rsidR="00982BBF" w:rsidRDefault="00982BBF" w:rsidP="00FC13D7">
      <w:pPr>
        <w:jc w:val="center"/>
        <w:rPr>
          <w:lang w:val="en-US"/>
        </w:rPr>
      </w:pPr>
      <w:r>
        <w:rPr>
          <w:lang w:val="en-US"/>
        </w:rPr>
        <w:t>Untuk dipertanggungjawabkan di depan Penguji</w:t>
      </w:r>
    </w:p>
    <w:p w14:paraId="30A81678" w14:textId="17309F46" w:rsidR="00982BBF" w:rsidRDefault="00982BBF" w:rsidP="00FC13D7">
      <w:pPr>
        <w:jc w:val="center"/>
        <w:rPr>
          <w:lang w:val="en-US"/>
        </w:rPr>
      </w:pPr>
      <w:r>
        <w:rPr>
          <w:lang w:val="en-US"/>
        </w:rPr>
        <w:t>Kompetensi Keahlian Rekayasa Perangkat Lunak</w:t>
      </w:r>
    </w:p>
    <w:p w14:paraId="3F5AFA5A" w14:textId="4CB374D3" w:rsidR="00982BBF" w:rsidRDefault="00982BBF" w:rsidP="00FC13D7">
      <w:pPr>
        <w:jc w:val="center"/>
        <w:rPr>
          <w:lang w:val="en-US"/>
        </w:rPr>
      </w:pPr>
      <w:r>
        <w:rPr>
          <w:lang w:val="en-US"/>
        </w:rPr>
        <w:t>SMK Negeri 1 Karang baru</w:t>
      </w:r>
    </w:p>
    <w:p w14:paraId="1B9596F3" w14:textId="4539099B" w:rsidR="00982BBF" w:rsidRDefault="00982BBF" w:rsidP="00FC13D7">
      <w:pPr>
        <w:jc w:val="center"/>
        <w:rPr>
          <w:lang w:val="en-US"/>
        </w:rPr>
      </w:pPr>
    </w:p>
    <w:p w14:paraId="3832472A" w14:textId="77777777" w:rsidR="00CE11E7" w:rsidRDefault="00CE11E7" w:rsidP="00FC13D7">
      <w:pPr>
        <w:jc w:val="center"/>
        <w:rPr>
          <w:lang w:val="en-US"/>
        </w:rPr>
      </w:pPr>
    </w:p>
    <w:p w14:paraId="4A7CD5E5" w14:textId="3606DE79" w:rsidR="00982BBF" w:rsidRDefault="00982BBF" w:rsidP="00FC13D7">
      <w:pPr>
        <w:jc w:val="center"/>
        <w:rPr>
          <w:lang w:val="en-US"/>
        </w:rPr>
      </w:pPr>
      <w:r>
        <w:rPr>
          <w:lang w:val="en-US"/>
        </w:rPr>
        <w:t xml:space="preserve">Mengetahui, </w:t>
      </w:r>
    </w:p>
    <w:p w14:paraId="0A53A04B" w14:textId="77777777" w:rsidR="00CE11E7" w:rsidRDefault="00CE11E7" w:rsidP="00FC13D7">
      <w:pPr>
        <w:jc w:val="center"/>
        <w:rPr>
          <w:lang w:val="en-US"/>
        </w:rPr>
      </w:pPr>
    </w:p>
    <w:p w14:paraId="57143A09" w14:textId="77777777" w:rsidR="00982BBF" w:rsidRDefault="00982BBF" w:rsidP="00FC13D7">
      <w:pPr>
        <w:jc w:val="center"/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75"/>
        <w:gridCol w:w="3740"/>
      </w:tblGrid>
      <w:tr w:rsidR="00982BBF" w14:paraId="5E7CEE3C" w14:textId="77777777" w:rsidTr="009E4328">
        <w:trPr>
          <w:trHeight w:val="1701"/>
        </w:trPr>
        <w:tc>
          <w:tcPr>
            <w:tcW w:w="4175" w:type="dxa"/>
          </w:tcPr>
          <w:p w14:paraId="111F7189" w14:textId="77777777" w:rsidR="00982BBF" w:rsidRDefault="00982BBF" w:rsidP="00FC13D7">
            <w:pPr>
              <w:ind w:left="317" w:right="761" w:hanging="104"/>
              <w:jc w:val="center"/>
            </w:pPr>
            <w:r>
              <w:t>Kepala</w:t>
            </w:r>
            <w:r>
              <w:rPr>
                <w:spacing w:val="-9"/>
              </w:rPr>
              <w:t xml:space="preserve"> </w:t>
            </w:r>
            <w:r>
              <w:t>Kompetensi</w:t>
            </w:r>
            <w:r>
              <w:rPr>
                <w:spacing w:val="-7"/>
              </w:rPr>
              <w:t xml:space="preserve"> </w:t>
            </w:r>
            <w:r>
              <w:t>Keahlian</w:t>
            </w:r>
            <w:r>
              <w:rPr>
                <w:spacing w:val="-57"/>
              </w:rPr>
              <w:t xml:space="preserve"> </w:t>
            </w:r>
            <w:r>
              <w:t>Rekayasa</w:t>
            </w:r>
            <w:r>
              <w:rPr>
                <w:spacing w:val="-2"/>
              </w:rPr>
              <w:t xml:space="preserve"> </w:t>
            </w:r>
            <w:r>
              <w:t>Perangkat</w:t>
            </w:r>
            <w:r>
              <w:rPr>
                <w:spacing w:val="-1"/>
              </w:rPr>
              <w:t xml:space="preserve"> </w:t>
            </w:r>
            <w:r>
              <w:t>Lunak</w:t>
            </w:r>
          </w:p>
        </w:tc>
        <w:tc>
          <w:tcPr>
            <w:tcW w:w="3740" w:type="dxa"/>
          </w:tcPr>
          <w:p w14:paraId="7E5358A7" w14:textId="77777777" w:rsidR="00982BBF" w:rsidRDefault="00982BBF" w:rsidP="00FC13D7">
            <w:pPr>
              <w:ind w:left="1168"/>
            </w:pPr>
            <w:r>
              <w:t>Guru</w:t>
            </w:r>
            <w:r>
              <w:rPr>
                <w:spacing w:val="-5"/>
              </w:rPr>
              <w:t xml:space="preserve"> </w:t>
            </w:r>
            <w:r>
              <w:t>Pembimbing</w:t>
            </w:r>
          </w:p>
        </w:tc>
      </w:tr>
      <w:tr w:rsidR="00982BBF" w14:paraId="44CF1B76" w14:textId="77777777" w:rsidTr="009E4328">
        <w:trPr>
          <w:trHeight w:val="1563"/>
        </w:trPr>
        <w:tc>
          <w:tcPr>
            <w:tcW w:w="4175" w:type="dxa"/>
          </w:tcPr>
          <w:p w14:paraId="6DA24AD4" w14:textId="77777777" w:rsidR="00982BBF" w:rsidRDefault="00982BBF" w:rsidP="00FC13D7">
            <w:pPr>
              <w:rPr>
                <w:sz w:val="36"/>
              </w:rPr>
            </w:pPr>
          </w:p>
          <w:p w14:paraId="061DA80C" w14:textId="77777777" w:rsidR="00982BBF" w:rsidRDefault="00982BBF" w:rsidP="00FC13D7">
            <w:pPr>
              <w:ind w:left="176" w:right="728"/>
              <w:jc w:val="center"/>
              <w:rPr>
                <w:b/>
              </w:rPr>
            </w:pPr>
            <w:r>
              <w:rPr>
                <w:b/>
              </w:rPr>
              <w:t>Safrizal,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S.ST</w:t>
            </w:r>
          </w:p>
          <w:p w14:paraId="3AC47FBE" w14:textId="77777777" w:rsidR="00982BBF" w:rsidRDefault="00982BBF" w:rsidP="00FC13D7">
            <w:pPr>
              <w:ind w:left="179" w:right="728"/>
              <w:jc w:val="center"/>
              <w:rPr>
                <w:b/>
              </w:rPr>
            </w:pPr>
            <w:r>
              <w:rPr>
                <w:b/>
              </w:rPr>
              <w:t>NIP.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19870530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201003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1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001</w:t>
            </w:r>
          </w:p>
        </w:tc>
        <w:tc>
          <w:tcPr>
            <w:tcW w:w="3740" w:type="dxa"/>
          </w:tcPr>
          <w:p w14:paraId="1F533CE2" w14:textId="77777777" w:rsidR="00982BBF" w:rsidRDefault="00982BBF" w:rsidP="00FC13D7">
            <w:pPr>
              <w:rPr>
                <w:sz w:val="36"/>
              </w:rPr>
            </w:pPr>
          </w:p>
          <w:p w14:paraId="5753728E" w14:textId="0FFD83E1" w:rsidR="00982BBF" w:rsidRPr="00982BBF" w:rsidRDefault="00982BBF" w:rsidP="00FC13D7">
            <w:pPr>
              <w:ind w:left="730" w:right="177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Ahmadi Muslim, MP</w:t>
            </w:r>
          </w:p>
          <w:p w14:paraId="375EA43A" w14:textId="5E3AB83C" w:rsidR="00982BBF" w:rsidRDefault="00982BBF" w:rsidP="00FC13D7">
            <w:pPr>
              <w:ind w:left="730" w:right="177"/>
              <w:rPr>
                <w:b/>
              </w:rPr>
            </w:pPr>
            <w:r>
              <w:rPr>
                <w:b/>
              </w:rPr>
              <w:t>NIP.</w:t>
            </w:r>
            <w:r w:rsidR="00CE11E7">
              <w:t xml:space="preserve"> </w:t>
            </w:r>
            <w:r w:rsidR="00CE11E7" w:rsidRPr="00CE11E7">
              <w:rPr>
                <w:b/>
                <w:bCs/>
              </w:rPr>
              <w:t>19860505 201403 1 003</w:t>
            </w:r>
          </w:p>
        </w:tc>
      </w:tr>
    </w:tbl>
    <w:p w14:paraId="6FE524E0" w14:textId="7763EA24" w:rsidR="009E4328" w:rsidRDefault="009E4328" w:rsidP="009E4328">
      <w:pPr>
        <w:pStyle w:val="Heading1"/>
        <w:jc w:val="center"/>
      </w:pPr>
      <w:bookmarkStart w:id="2" w:name="_Toc188173774"/>
      <w:r>
        <w:rPr>
          <w:lang w:val="en-US"/>
        </w:rPr>
        <w:lastRenderedPageBreak/>
        <w:t>DAFTAR ISI</w:t>
      </w:r>
      <w:bookmarkEnd w:id="2"/>
    </w:p>
    <w:sdt>
      <w:sdtPr>
        <w:id w:val="165594388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auto"/>
          <w:sz w:val="24"/>
          <w:szCs w:val="22"/>
          <w:lang w:val="id"/>
        </w:rPr>
      </w:sdtEndPr>
      <w:sdtContent>
        <w:p w14:paraId="08763A13" w14:textId="4F1A57FF" w:rsidR="009E4328" w:rsidRDefault="009E4328" w:rsidP="009E4328">
          <w:pPr>
            <w:pStyle w:val="TOCHeading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3A9E92B1" w14:textId="022D4B52" w:rsidR="009E4328" w:rsidRPr="00B91596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773" w:history="1">
            <w:r w:rsidRPr="00B91596">
              <w:rPr>
                <w:rStyle w:val="Hyperlink"/>
              </w:rPr>
              <w:t>LEMBAR PERSETUJUAN</w:t>
            </w:r>
            <w:r w:rsidRPr="00B91596">
              <w:rPr>
                <w:webHidden/>
              </w:rPr>
              <w:tab/>
            </w:r>
            <w:r w:rsidRPr="00B91596">
              <w:rPr>
                <w:webHidden/>
              </w:rPr>
              <w:fldChar w:fldCharType="begin"/>
            </w:r>
            <w:r w:rsidRPr="00B91596">
              <w:rPr>
                <w:webHidden/>
              </w:rPr>
              <w:instrText xml:space="preserve"> PAGEREF _Toc188173773 \h </w:instrText>
            </w:r>
            <w:r w:rsidRPr="00B91596">
              <w:rPr>
                <w:webHidden/>
              </w:rPr>
            </w:r>
            <w:r w:rsidRPr="00B91596">
              <w:rPr>
                <w:webHidden/>
              </w:rPr>
              <w:fldChar w:fldCharType="separate"/>
            </w:r>
            <w:r w:rsidRPr="00B91596">
              <w:rPr>
                <w:webHidden/>
              </w:rPr>
              <w:t>i</w:t>
            </w:r>
            <w:r w:rsidRPr="00B91596">
              <w:rPr>
                <w:webHidden/>
              </w:rPr>
              <w:fldChar w:fldCharType="end"/>
            </w:r>
          </w:hyperlink>
        </w:p>
        <w:p w14:paraId="706E5515" w14:textId="35BD3C5C" w:rsidR="009E4328" w:rsidRPr="00B91596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774" w:history="1">
            <w:r w:rsidRPr="00B91596">
              <w:rPr>
                <w:rStyle w:val="Hyperlink"/>
              </w:rPr>
              <w:t>DAFTAR ISI</w:t>
            </w:r>
            <w:r w:rsidRPr="00B91596">
              <w:rPr>
                <w:webHidden/>
              </w:rPr>
              <w:tab/>
            </w:r>
            <w:r w:rsidRPr="00B91596">
              <w:rPr>
                <w:webHidden/>
              </w:rPr>
              <w:fldChar w:fldCharType="begin"/>
            </w:r>
            <w:r w:rsidRPr="00B91596">
              <w:rPr>
                <w:webHidden/>
              </w:rPr>
              <w:instrText xml:space="preserve"> PAGEREF _Toc188173774 \h </w:instrText>
            </w:r>
            <w:r w:rsidRPr="00B91596">
              <w:rPr>
                <w:webHidden/>
              </w:rPr>
            </w:r>
            <w:r w:rsidRPr="00B91596">
              <w:rPr>
                <w:webHidden/>
              </w:rPr>
              <w:fldChar w:fldCharType="separate"/>
            </w:r>
            <w:r w:rsidRPr="00B91596">
              <w:rPr>
                <w:webHidden/>
              </w:rPr>
              <w:t>ii</w:t>
            </w:r>
            <w:r w:rsidRPr="00B91596">
              <w:rPr>
                <w:webHidden/>
              </w:rPr>
              <w:fldChar w:fldCharType="end"/>
            </w:r>
          </w:hyperlink>
        </w:p>
        <w:p w14:paraId="53C2FD17" w14:textId="6065D817" w:rsidR="009E4328" w:rsidRPr="00B91596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775" w:history="1">
            <w:r w:rsidRPr="00B91596">
              <w:rPr>
                <w:rStyle w:val="Hyperlink"/>
              </w:rPr>
              <w:t>BAB I</w:t>
            </w:r>
            <w:r w:rsidRPr="00B91596">
              <w:rPr>
                <w:rStyle w:val="Hyperlink"/>
                <w:spacing w:val="-13"/>
              </w:rPr>
              <w:t xml:space="preserve">  </w:t>
            </w:r>
            <w:r w:rsidRPr="00B91596">
              <w:rPr>
                <w:rStyle w:val="Hyperlink"/>
              </w:rPr>
              <w:t>ANALISIS KEBUTUHAN APLIKASI PENDATAAN PEGAWAI</w:t>
            </w:r>
            <w:r w:rsidRPr="00B91596">
              <w:rPr>
                <w:webHidden/>
              </w:rPr>
              <w:tab/>
            </w:r>
            <w:r w:rsidRPr="00B91596">
              <w:rPr>
                <w:webHidden/>
              </w:rPr>
              <w:fldChar w:fldCharType="begin"/>
            </w:r>
            <w:r w:rsidRPr="00B91596">
              <w:rPr>
                <w:webHidden/>
              </w:rPr>
              <w:instrText xml:space="preserve"> PAGEREF _Toc188173775 \h </w:instrText>
            </w:r>
            <w:r w:rsidRPr="00B91596">
              <w:rPr>
                <w:webHidden/>
              </w:rPr>
            </w:r>
            <w:r w:rsidRPr="00B91596">
              <w:rPr>
                <w:webHidden/>
              </w:rPr>
              <w:fldChar w:fldCharType="separate"/>
            </w:r>
            <w:r w:rsidRPr="00B91596">
              <w:rPr>
                <w:webHidden/>
              </w:rPr>
              <w:t>1</w:t>
            </w:r>
            <w:r w:rsidRPr="00B91596">
              <w:rPr>
                <w:webHidden/>
              </w:rPr>
              <w:fldChar w:fldCharType="end"/>
            </w:r>
          </w:hyperlink>
        </w:p>
        <w:p w14:paraId="7A743BEF" w14:textId="0FDA2C95" w:rsidR="009E4328" w:rsidRPr="00B91596" w:rsidRDefault="009E4328" w:rsidP="009E4328">
          <w:pPr>
            <w:pStyle w:val="TOC2"/>
            <w:rPr>
              <w:rFonts w:asciiTheme="minorHAnsi" w:eastAsiaTheme="minorEastAsia" w:hAnsiTheme="minorHAnsi" w:cstheme="minorBidi"/>
              <w:b/>
              <w:bCs/>
              <w:noProof/>
              <w:color w:val="auto"/>
              <w:sz w:val="22"/>
            </w:rPr>
          </w:pPr>
          <w:hyperlink w:anchor="_Toc188173776" w:history="1">
            <w:r w:rsidRPr="00B91596">
              <w:rPr>
                <w:rStyle w:val="Hyperlink"/>
                <w:b/>
                <w:bCs/>
                <w:noProof/>
              </w:rPr>
              <w:t>A.</w:t>
            </w:r>
            <w:r w:rsidRPr="00B91596">
              <w:rPr>
                <w:rFonts w:asciiTheme="minorHAnsi" w:eastAsiaTheme="minorEastAsia" w:hAnsiTheme="minorHAnsi" w:cstheme="minorBidi"/>
                <w:b/>
                <w:bCs/>
                <w:noProof/>
                <w:color w:val="auto"/>
                <w:sz w:val="22"/>
              </w:rPr>
              <w:tab/>
            </w:r>
            <w:r w:rsidRPr="00B91596">
              <w:rPr>
                <w:rStyle w:val="Hyperlink"/>
                <w:noProof/>
              </w:rPr>
              <w:t>Kuesioner</w:t>
            </w:r>
            <w:r w:rsidRPr="00B91596">
              <w:rPr>
                <w:rStyle w:val="Hyperlink"/>
                <w:noProof/>
                <w:spacing w:val="-15"/>
              </w:rPr>
              <w:t xml:space="preserve"> </w:t>
            </w:r>
            <w:r w:rsidRPr="00B91596">
              <w:rPr>
                <w:rStyle w:val="Hyperlink"/>
                <w:noProof/>
              </w:rPr>
              <w:t>Analisis</w:t>
            </w:r>
            <w:r w:rsidRPr="00B91596">
              <w:rPr>
                <w:rStyle w:val="Hyperlink"/>
                <w:noProof/>
                <w:spacing w:val="2"/>
              </w:rPr>
              <w:t xml:space="preserve"> </w:t>
            </w:r>
            <w:r w:rsidRPr="00B91596">
              <w:rPr>
                <w:rStyle w:val="Hyperlink"/>
                <w:noProof/>
              </w:rPr>
              <w:t>Kebutuhan</w:t>
            </w:r>
            <w:r w:rsidRPr="00B91596">
              <w:rPr>
                <w:rStyle w:val="Hyperlink"/>
                <w:noProof/>
                <w:spacing w:val="-13"/>
              </w:rPr>
              <w:t xml:space="preserve"> </w:t>
            </w:r>
            <w:r w:rsidRPr="00B91596">
              <w:rPr>
                <w:rStyle w:val="Hyperlink"/>
                <w:noProof/>
              </w:rPr>
              <w:t>Aplikasi</w:t>
            </w:r>
            <w:r w:rsidRPr="00B91596">
              <w:rPr>
                <w:b/>
                <w:bCs/>
                <w:noProof/>
                <w:webHidden/>
              </w:rPr>
              <w:tab/>
            </w:r>
            <w:r w:rsidRPr="00B91596">
              <w:rPr>
                <w:b/>
                <w:bCs/>
                <w:noProof/>
                <w:webHidden/>
              </w:rPr>
              <w:fldChar w:fldCharType="begin"/>
            </w:r>
            <w:r w:rsidRPr="00B91596">
              <w:rPr>
                <w:b/>
                <w:bCs/>
                <w:noProof/>
                <w:webHidden/>
              </w:rPr>
              <w:instrText xml:space="preserve"> PAGEREF _Toc188173776 \h </w:instrText>
            </w:r>
            <w:r w:rsidRPr="00B91596">
              <w:rPr>
                <w:b/>
                <w:bCs/>
                <w:noProof/>
                <w:webHidden/>
              </w:rPr>
            </w:r>
            <w:r w:rsidRPr="00B91596">
              <w:rPr>
                <w:b/>
                <w:bCs/>
                <w:noProof/>
                <w:webHidden/>
              </w:rPr>
              <w:fldChar w:fldCharType="separate"/>
            </w:r>
            <w:r w:rsidRPr="00B91596">
              <w:rPr>
                <w:b/>
                <w:bCs/>
                <w:noProof/>
                <w:webHidden/>
              </w:rPr>
              <w:t>1</w:t>
            </w:r>
            <w:r w:rsidRPr="00B9159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82C4532" w14:textId="5865CE97" w:rsidR="009E4328" w:rsidRDefault="009E4328" w:rsidP="009E4328">
          <w:pPr>
            <w:pStyle w:val="TOC3"/>
            <w:rPr>
              <w:noProof/>
            </w:rPr>
          </w:pPr>
          <w:hyperlink w:anchor="_Toc188173777" w:history="1">
            <w:r w:rsidRPr="00076CD0">
              <w:rPr>
                <w:rStyle w:val="Hyperlink"/>
                <w:noProof/>
              </w:rPr>
              <w:t>Bagian I: Data Respond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7754B" w14:textId="0753A5EA" w:rsidR="009E4328" w:rsidRDefault="009E4328" w:rsidP="009E4328">
          <w:pPr>
            <w:pStyle w:val="TOC3"/>
            <w:rPr>
              <w:noProof/>
            </w:rPr>
          </w:pPr>
          <w:hyperlink w:anchor="_Toc188173778" w:history="1">
            <w:r w:rsidRPr="00076CD0">
              <w:rPr>
                <w:rStyle w:val="Hyperlink"/>
                <w:noProof/>
                <w:lang w:val="en-US"/>
              </w:rPr>
              <w:t xml:space="preserve">Bagian 2: </w:t>
            </w:r>
            <w:r w:rsidRPr="00076CD0">
              <w:rPr>
                <w:rStyle w:val="Hyperlink"/>
                <w:noProof/>
              </w:rPr>
              <w:t>Penggunaan Teknolo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0B87D3" w14:textId="7BB3348B" w:rsidR="009E4328" w:rsidRDefault="009E4328" w:rsidP="009E4328">
          <w:pPr>
            <w:pStyle w:val="TOC3"/>
            <w:rPr>
              <w:noProof/>
            </w:rPr>
          </w:pPr>
          <w:hyperlink w:anchor="_Toc188173779" w:history="1">
            <w:r w:rsidRPr="00076CD0">
              <w:rPr>
                <w:rStyle w:val="Hyperlink"/>
                <w:noProof/>
              </w:rPr>
              <w:t xml:space="preserve">Bagian </w:t>
            </w:r>
            <w:r w:rsidRPr="00076CD0">
              <w:rPr>
                <w:rStyle w:val="Hyperlink"/>
                <w:noProof/>
                <w:lang w:val="en-US"/>
              </w:rPr>
              <w:t>3</w:t>
            </w:r>
            <w:r w:rsidRPr="00076CD0">
              <w:rPr>
                <w:rStyle w:val="Hyperlink"/>
                <w:noProof/>
              </w:rPr>
              <w:t>: Proses Pendataan Saat I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6691BB" w14:textId="17E8510F" w:rsidR="009E4328" w:rsidRDefault="009E4328" w:rsidP="009E4328">
          <w:pPr>
            <w:pStyle w:val="TOC3"/>
            <w:rPr>
              <w:noProof/>
            </w:rPr>
          </w:pPr>
          <w:hyperlink w:anchor="_Toc188173780" w:history="1">
            <w:r w:rsidRPr="00076CD0">
              <w:rPr>
                <w:rStyle w:val="Hyperlink"/>
                <w:noProof/>
              </w:rPr>
              <w:t xml:space="preserve">Bagian </w:t>
            </w:r>
            <w:r w:rsidRPr="00076CD0">
              <w:rPr>
                <w:rStyle w:val="Hyperlink"/>
                <w:noProof/>
                <w:lang w:val="en-US"/>
              </w:rPr>
              <w:t>4</w:t>
            </w:r>
            <w:r w:rsidRPr="00076CD0">
              <w:rPr>
                <w:rStyle w:val="Hyperlink"/>
                <w:noProof/>
              </w:rPr>
              <w:t>: Kebutuhan Fitur Aplik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171DF" w14:textId="595D6BDA" w:rsidR="009E4328" w:rsidRDefault="009E4328" w:rsidP="009E4328">
          <w:pPr>
            <w:pStyle w:val="TOC3"/>
            <w:rPr>
              <w:noProof/>
            </w:rPr>
          </w:pPr>
          <w:hyperlink w:anchor="_Toc188173781" w:history="1">
            <w:r w:rsidRPr="00076CD0">
              <w:rPr>
                <w:rStyle w:val="Hyperlink"/>
                <w:noProof/>
              </w:rPr>
              <w:t xml:space="preserve">Bagian </w:t>
            </w:r>
            <w:r w:rsidRPr="00076CD0">
              <w:rPr>
                <w:rStyle w:val="Hyperlink"/>
                <w:noProof/>
                <w:lang w:val="en-US"/>
              </w:rPr>
              <w:t>5</w:t>
            </w:r>
            <w:r w:rsidRPr="00076CD0">
              <w:rPr>
                <w:rStyle w:val="Hyperlink"/>
                <w:noProof/>
              </w:rPr>
              <w:t>: Saran dan Masuk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A6807" w14:textId="18FEEFFB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82" w:history="1">
            <w:r w:rsidRPr="00076CD0">
              <w:rPr>
                <w:rStyle w:val="Hyperlink"/>
                <w:noProof/>
              </w:rPr>
              <w:t>B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Daftar</w:t>
            </w:r>
            <w:r w:rsidRPr="00076CD0">
              <w:rPr>
                <w:rStyle w:val="Hyperlink"/>
                <w:noProof/>
                <w:spacing w:val="-10"/>
              </w:rPr>
              <w:t xml:space="preserve"> </w:t>
            </w:r>
            <w:r w:rsidRPr="00076CD0">
              <w:rPr>
                <w:rStyle w:val="Hyperlink"/>
                <w:noProof/>
              </w:rPr>
              <w:t>Pertanyaan</w:t>
            </w:r>
            <w:r w:rsidRPr="00076CD0">
              <w:rPr>
                <w:rStyle w:val="Hyperlink"/>
                <w:noProof/>
                <w:spacing w:val="-13"/>
              </w:rPr>
              <w:t xml:space="preserve"> </w:t>
            </w:r>
            <w:r w:rsidRPr="00076CD0">
              <w:rPr>
                <w:rStyle w:val="Hyperlink"/>
                <w:noProof/>
              </w:rPr>
              <w:t>Wawanc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5C396" w14:textId="3B585AF6" w:rsidR="009E4328" w:rsidRDefault="009E4328" w:rsidP="009E4328">
          <w:pPr>
            <w:pStyle w:val="TOC3"/>
            <w:rPr>
              <w:noProof/>
            </w:rPr>
          </w:pPr>
          <w:hyperlink w:anchor="_Toc188173783" w:history="1">
            <w:r w:rsidRPr="00076CD0">
              <w:rPr>
                <w:rStyle w:val="Hyperlink"/>
                <w:noProof/>
              </w:rPr>
              <w:t>Bagian 1: Pengalaman dan Kebutuhan Um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D32AD" w14:textId="0A5C1C48" w:rsidR="009E4328" w:rsidRDefault="009E4328" w:rsidP="009E4328">
          <w:pPr>
            <w:pStyle w:val="TOC3"/>
            <w:rPr>
              <w:noProof/>
            </w:rPr>
          </w:pPr>
          <w:hyperlink w:anchor="_Toc188173784" w:history="1">
            <w:r w:rsidRPr="00076CD0">
              <w:rPr>
                <w:rStyle w:val="Hyperlink"/>
                <w:noProof/>
              </w:rPr>
              <w:t>Bagian 2: Fitur dan Fungsi yang Diingink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DE0E0" w14:textId="4C4DEE8B" w:rsidR="009E4328" w:rsidRDefault="009E4328" w:rsidP="009E4328">
          <w:pPr>
            <w:pStyle w:val="TOC3"/>
            <w:rPr>
              <w:noProof/>
            </w:rPr>
          </w:pPr>
          <w:hyperlink w:anchor="_Toc188173785" w:history="1">
            <w:r w:rsidRPr="00076CD0">
              <w:rPr>
                <w:rStyle w:val="Hyperlink"/>
                <w:noProof/>
              </w:rPr>
              <w:t>Bagian 3: Antarmuka Pengguna dan Pengala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8DCE7" w14:textId="11B96626" w:rsidR="009E4328" w:rsidRDefault="009E4328" w:rsidP="009E4328">
          <w:pPr>
            <w:pStyle w:val="TOC3"/>
            <w:rPr>
              <w:noProof/>
            </w:rPr>
          </w:pPr>
          <w:hyperlink w:anchor="_Toc188173786" w:history="1">
            <w:r w:rsidRPr="00076CD0">
              <w:rPr>
                <w:rStyle w:val="Hyperlink"/>
                <w:noProof/>
              </w:rPr>
              <w:t xml:space="preserve">Bagian </w:t>
            </w:r>
            <w:r w:rsidRPr="00076CD0">
              <w:rPr>
                <w:rStyle w:val="Hyperlink"/>
                <w:noProof/>
                <w:lang w:val="en-US"/>
              </w:rPr>
              <w:t>4</w:t>
            </w:r>
            <w:r w:rsidRPr="00076CD0">
              <w:rPr>
                <w:rStyle w:val="Hyperlink"/>
                <w:noProof/>
              </w:rPr>
              <w:t>: Masukan dan Sar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F3022" w14:textId="2C4BB6FA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87" w:history="1">
            <w:r w:rsidRPr="00076CD0">
              <w:rPr>
                <w:rStyle w:val="Hyperlink"/>
                <w:noProof/>
              </w:rPr>
              <w:t>C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Dokumen</w:t>
            </w:r>
            <w:r w:rsidRPr="00076CD0">
              <w:rPr>
                <w:rStyle w:val="Hyperlink"/>
                <w:noProof/>
                <w:spacing w:val="-6"/>
              </w:rPr>
              <w:t xml:space="preserve"> </w:t>
            </w:r>
            <w:r w:rsidRPr="00076CD0">
              <w:rPr>
                <w:rStyle w:val="Hyperlink"/>
                <w:noProof/>
              </w:rPr>
              <w:t>Observ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65442" w14:textId="2F7B336B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88" w:history="1">
            <w:r w:rsidRPr="00076CD0">
              <w:rPr>
                <w:rStyle w:val="Hyperlink"/>
                <w:noProof/>
              </w:rPr>
              <w:t>D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Rekapitulasi Observ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B2707" w14:textId="6E072B0A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89" w:history="1">
            <w:r w:rsidRPr="00076CD0">
              <w:rPr>
                <w:rStyle w:val="Hyperlink"/>
                <w:noProof/>
              </w:rPr>
              <w:t>E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Hasil Analisis Aplik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51ED4" w14:textId="7D2DE8EF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0" w:history="1">
            <w:r w:rsidRPr="00076CD0">
              <w:rPr>
                <w:rStyle w:val="Hyperlink"/>
                <w:noProof/>
              </w:rPr>
              <w:t>F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Matriks Kebutuhan</w:t>
            </w:r>
            <w:r w:rsidRPr="00076CD0">
              <w:rPr>
                <w:rStyle w:val="Hyperlink"/>
                <w:noProof/>
                <w:spacing w:val="-13"/>
              </w:rPr>
              <w:t xml:space="preserve"> </w:t>
            </w:r>
            <w:r w:rsidRPr="00076CD0">
              <w:rPr>
                <w:rStyle w:val="Hyperlink"/>
                <w:noProof/>
              </w:rPr>
              <w:t>Aplik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1CA719" w14:textId="43A7A08F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1" w:history="1">
            <w:r w:rsidRPr="00076CD0">
              <w:rPr>
                <w:rStyle w:val="Hyperlink"/>
                <w:noProof/>
              </w:rPr>
              <w:t>G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Jadwal Pembuatan Aplik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33C20" w14:textId="03E75CD4" w:rsidR="009E4328" w:rsidRPr="00B91596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792" w:history="1">
            <w:r w:rsidRPr="00B91596">
              <w:rPr>
                <w:rStyle w:val="Hyperlink"/>
              </w:rPr>
              <w:t>BAB</w:t>
            </w:r>
            <w:r w:rsidRPr="00B91596">
              <w:rPr>
                <w:rStyle w:val="Hyperlink"/>
                <w:spacing w:val="-1"/>
              </w:rPr>
              <w:t xml:space="preserve"> </w:t>
            </w:r>
            <w:r w:rsidRPr="00B91596">
              <w:rPr>
                <w:rStyle w:val="Hyperlink"/>
              </w:rPr>
              <w:t>II  Desain</w:t>
            </w:r>
            <w:r w:rsidRPr="00B91596">
              <w:rPr>
                <w:rStyle w:val="Hyperlink"/>
                <w:spacing w:val="-14"/>
              </w:rPr>
              <w:t xml:space="preserve"> </w:t>
            </w:r>
            <w:r w:rsidRPr="00B91596">
              <w:rPr>
                <w:rStyle w:val="Hyperlink"/>
              </w:rPr>
              <w:t>Aplikasi</w:t>
            </w:r>
            <w:r w:rsidRPr="00B91596">
              <w:rPr>
                <w:webHidden/>
              </w:rPr>
              <w:tab/>
            </w:r>
            <w:r w:rsidRPr="00B91596">
              <w:rPr>
                <w:webHidden/>
              </w:rPr>
              <w:fldChar w:fldCharType="begin"/>
            </w:r>
            <w:r w:rsidRPr="00B91596">
              <w:rPr>
                <w:webHidden/>
              </w:rPr>
              <w:instrText xml:space="preserve"> PAGEREF _Toc188173792 \h </w:instrText>
            </w:r>
            <w:r w:rsidRPr="00B91596">
              <w:rPr>
                <w:webHidden/>
              </w:rPr>
            </w:r>
            <w:r w:rsidRPr="00B91596">
              <w:rPr>
                <w:webHidden/>
              </w:rPr>
              <w:fldChar w:fldCharType="separate"/>
            </w:r>
            <w:r w:rsidRPr="00B91596">
              <w:rPr>
                <w:webHidden/>
              </w:rPr>
              <w:t>11</w:t>
            </w:r>
            <w:r w:rsidRPr="00B91596">
              <w:rPr>
                <w:webHidden/>
              </w:rPr>
              <w:fldChar w:fldCharType="end"/>
            </w:r>
          </w:hyperlink>
        </w:p>
        <w:p w14:paraId="696693DB" w14:textId="6370BD29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3" w:history="1">
            <w:r w:rsidRPr="00076CD0">
              <w:rPr>
                <w:rStyle w:val="Hyperlink"/>
                <w:noProof/>
              </w:rPr>
              <w:t>A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Low</w:t>
            </w:r>
            <w:r w:rsidRPr="00076CD0">
              <w:rPr>
                <w:rStyle w:val="Hyperlink"/>
                <w:noProof/>
                <w:spacing w:val="-10"/>
              </w:rPr>
              <w:t xml:space="preserve"> </w:t>
            </w:r>
            <w:r w:rsidRPr="00076CD0">
              <w:rPr>
                <w:rStyle w:val="Hyperlink"/>
                <w:noProof/>
              </w:rPr>
              <w:t>Fidelity</w:t>
            </w:r>
            <w:r w:rsidRPr="00076CD0">
              <w:rPr>
                <w:rStyle w:val="Hyperlink"/>
                <w:noProof/>
                <w:spacing w:val="-11"/>
              </w:rPr>
              <w:t xml:space="preserve"> </w:t>
            </w:r>
            <w:r w:rsidRPr="00076CD0">
              <w:rPr>
                <w:rStyle w:val="Hyperlink"/>
                <w:noProof/>
              </w:rPr>
              <w:t>Prototype</w:t>
            </w:r>
            <w:r w:rsidRPr="00076CD0">
              <w:rPr>
                <w:rStyle w:val="Hyperlink"/>
                <w:noProof/>
                <w:spacing w:val="-9"/>
              </w:rPr>
              <w:t xml:space="preserve"> </w:t>
            </w:r>
            <w:r w:rsidRPr="00076CD0">
              <w:rPr>
                <w:rStyle w:val="Hyperlink"/>
                <w:noProof/>
              </w:rPr>
              <w:t>(Wirefram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318B2" w14:textId="7CF0AB3D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4" w:history="1">
            <w:r w:rsidRPr="00076CD0">
              <w:rPr>
                <w:rStyle w:val="Hyperlink"/>
                <w:noProof/>
              </w:rPr>
              <w:t>B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High</w:t>
            </w:r>
            <w:r w:rsidRPr="00076CD0">
              <w:rPr>
                <w:rStyle w:val="Hyperlink"/>
                <w:noProof/>
                <w:spacing w:val="-5"/>
              </w:rPr>
              <w:t xml:space="preserve"> </w:t>
            </w:r>
            <w:r w:rsidRPr="00076CD0">
              <w:rPr>
                <w:rStyle w:val="Hyperlink"/>
                <w:noProof/>
              </w:rPr>
              <w:t>Fidelity</w:t>
            </w:r>
            <w:r w:rsidRPr="00076CD0">
              <w:rPr>
                <w:rStyle w:val="Hyperlink"/>
                <w:noProof/>
                <w:spacing w:val="-4"/>
              </w:rPr>
              <w:t xml:space="preserve"> </w:t>
            </w:r>
            <w:r w:rsidRPr="00076CD0">
              <w:rPr>
                <w:rStyle w:val="Hyperlink"/>
                <w:noProof/>
              </w:rPr>
              <w:t>Prototype</w:t>
            </w:r>
            <w:r w:rsidRPr="00076CD0">
              <w:rPr>
                <w:rStyle w:val="Hyperlink"/>
                <w:noProof/>
                <w:spacing w:val="-3"/>
              </w:rPr>
              <w:t xml:space="preserve"> </w:t>
            </w:r>
            <w:r w:rsidRPr="00076CD0">
              <w:rPr>
                <w:rStyle w:val="Hyperlink"/>
                <w:noProof/>
              </w:rPr>
              <w:t>(Desain</w:t>
            </w:r>
            <w:r w:rsidRPr="00076CD0">
              <w:rPr>
                <w:rStyle w:val="Hyperlink"/>
                <w:noProof/>
                <w:spacing w:val="-4"/>
              </w:rPr>
              <w:t xml:space="preserve"> </w:t>
            </w:r>
            <w:r w:rsidRPr="00076CD0">
              <w:rPr>
                <w:rStyle w:val="Hyperlink"/>
                <w:noProof/>
              </w:rPr>
              <w:t>Figma</w:t>
            </w:r>
            <w:r w:rsidRPr="00076CD0">
              <w:rPr>
                <w:rStyle w:val="Hyperlink"/>
                <w:noProof/>
                <w:spacing w:val="-2"/>
              </w:rPr>
              <w:t xml:space="preserve"> </w:t>
            </w:r>
            <w:r w:rsidRPr="00076CD0">
              <w:rPr>
                <w:rStyle w:val="Hyperlink"/>
                <w:noProof/>
              </w:rPr>
              <w:t>jika</w:t>
            </w:r>
            <w:r w:rsidRPr="00076CD0">
              <w:rPr>
                <w:rStyle w:val="Hyperlink"/>
                <w:noProof/>
                <w:spacing w:val="-4"/>
              </w:rPr>
              <w:t xml:space="preserve"> </w:t>
            </w:r>
            <w:r w:rsidRPr="00076CD0">
              <w:rPr>
                <w:rStyle w:val="Hyperlink"/>
                <w:noProof/>
              </w:rPr>
              <w:t>ad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719DC" w14:textId="72840E5E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5" w:history="1">
            <w:r w:rsidRPr="00076CD0">
              <w:rPr>
                <w:rStyle w:val="Hyperlink"/>
                <w:noProof/>
              </w:rPr>
              <w:t>C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Diagram</w:t>
            </w:r>
            <w:r w:rsidRPr="00076CD0">
              <w:rPr>
                <w:rStyle w:val="Hyperlink"/>
                <w:noProof/>
                <w:spacing w:val="-14"/>
              </w:rPr>
              <w:t xml:space="preserve"> </w:t>
            </w:r>
            <w:r w:rsidRPr="00076CD0">
              <w:rPr>
                <w:rStyle w:val="Hyperlink"/>
                <w:noProof/>
              </w:rPr>
              <w:t>Aktifi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80BC6" w14:textId="09BE9F36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6" w:history="1">
            <w:r w:rsidRPr="00076CD0">
              <w:rPr>
                <w:rStyle w:val="Hyperlink"/>
                <w:noProof/>
              </w:rPr>
              <w:t>D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Entitas</w:t>
            </w:r>
            <w:r w:rsidRPr="00076CD0">
              <w:rPr>
                <w:rStyle w:val="Hyperlink"/>
                <w:noProof/>
                <w:spacing w:val="-3"/>
              </w:rPr>
              <w:t xml:space="preserve"> </w:t>
            </w:r>
            <w:r w:rsidRPr="00076CD0">
              <w:rPr>
                <w:rStyle w:val="Hyperlink"/>
                <w:noProof/>
              </w:rPr>
              <w:t>Relationship</w:t>
            </w:r>
            <w:r w:rsidRPr="00076CD0">
              <w:rPr>
                <w:rStyle w:val="Hyperlink"/>
                <w:noProof/>
                <w:spacing w:val="-3"/>
              </w:rPr>
              <w:t xml:space="preserve"> </w:t>
            </w:r>
            <w:r w:rsidRPr="00076CD0">
              <w:rPr>
                <w:rStyle w:val="Hyperlink"/>
                <w:noProof/>
              </w:rPr>
              <w:t>Diagram/E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898B3" w14:textId="00373DBF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7" w:history="1">
            <w:r w:rsidRPr="00076CD0">
              <w:rPr>
                <w:rStyle w:val="Hyperlink"/>
                <w:noProof/>
                <w:spacing w:val="-57"/>
              </w:rPr>
              <w:t>E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Hasil</w:t>
            </w:r>
            <w:r w:rsidRPr="00076CD0">
              <w:rPr>
                <w:rStyle w:val="Hyperlink"/>
                <w:noProof/>
                <w:spacing w:val="-9"/>
              </w:rPr>
              <w:t xml:space="preserve"> </w:t>
            </w:r>
            <w:r w:rsidRPr="00076CD0">
              <w:rPr>
                <w:rStyle w:val="Hyperlink"/>
                <w:noProof/>
              </w:rPr>
              <w:t>Perancangan</w:t>
            </w:r>
            <w:r w:rsidRPr="00076CD0">
              <w:rPr>
                <w:rStyle w:val="Hyperlink"/>
                <w:noProof/>
                <w:spacing w:val="-11"/>
              </w:rPr>
              <w:t xml:space="preserve"> </w:t>
            </w:r>
            <w:r w:rsidRPr="00076CD0">
              <w:rPr>
                <w:rStyle w:val="Hyperlink"/>
                <w:noProof/>
              </w:rPr>
              <w:t>Tabel</w:t>
            </w:r>
            <w:r w:rsidRPr="00076CD0">
              <w:rPr>
                <w:rStyle w:val="Hyperlink"/>
                <w:noProof/>
                <w:spacing w:val="-8"/>
              </w:rPr>
              <w:t xml:space="preserve"> </w:t>
            </w:r>
            <w:r w:rsidRPr="00076CD0">
              <w:rPr>
                <w:rStyle w:val="Hyperlink"/>
                <w:noProof/>
              </w:rPr>
              <w:t>Basis</w:t>
            </w:r>
            <w:r w:rsidRPr="00076CD0">
              <w:rPr>
                <w:rStyle w:val="Hyperlink"/>
                <w:noProof/>
                <w:spacing w:val="-8"/>
              </w:rPr>
              <w:t xml:space="preserve"> </w:t>
            </w:r>
            <w:r w:rsidRPr="00076CD0">
              <w:rPr>
                <w:rStyle w:val="Hyperlink"/>
                <w:noProof/>
              </w:rPr>
              <w:t>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6E8D6" w14:textId="5AE45E03" w:rsidR="009E4328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798" w:history="1">
            <w:r w:rsidRPr="00076CD0">
              <w:rPr>
                <w:rStyle w:val="Hyperlink"/>
              </w:rPr>
              <w:t>BAB III DESAIN APLIKAS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81737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271F4378" w14:textId="006039A8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799" w:history="1">
            <w:r w:rsidRPr="00076CD0">
              <w:rPr>
                <w:rStyle w:val="Hyperlink"/>
                <w:noProof/>
              </w:rPr>
              <w:t>A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otongan Kode Program Ro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C1161" w14:textId="52CB0D84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0" w:history="1">
            <w:r w:rsidRPr="00076CD0">
              <w:rPr>
                <w:rStyle w:val="Hyperlink"/>
                <w:noProof/>
              </w:rPr>
              <w:t>B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otongan Kode Program Migrasi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3BEAF" w14:textId="08D795D9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1" w:history="1">
            <w:r w:rsidRPr="00076CD0">
              <w:rPr>
                <w:rStyle w:val="Hyperlink"/>
                <w:noProof/>
              </w:rPr>
              <w:t>C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otongan Kode Program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71093" w14:textId="74FEFA0F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2" w:history="1">
            <w:r w:rsidRPr="00076CD0">
              <w:rPr>
                <w:rStyle w:val="Hyperlink"/>
                <w:noProof/>
              </w:rPr>
              <w:t>D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otongan Kode Program 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39870" w14:textId="51F81F37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3" w:history="1">
            <w:r w:rsidRPr="00076CD0">
              <w:rPr>
                <w:rStyle w:val="Hyperlink"/>
                <w:noProof/>
              </w:rPr>
              <w:t>E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otongan Kode Program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BF401" w14:textId="4402A474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4" w:history="1">
            <w:r w:rsidRPr="00076CD0">
              <w:rPr>
                <w:rStyle w:val="Hyperlink"/>
                <w:noProof/>
              </w:rPr>
              <w:t>F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Pengembangan (Githu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AC92BE" w14:textId="5FE66823" w:rsidR="009E4328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805" w:history="1">
            <w:r w:rsidRPr="00076CD0">
              <w:rPr>
                <w:rStyle w:val="Hyperlink"/>
              </w:rPr>
              <w:t>BAB IV PENGUJIAN APLIKAS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81738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14:paraId="07866EB3" w14:textId="584B5B6E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6" w:history="1">
            <w:r w:rsidRPr="00076CD0">
              <w:rPr>
                <w:rStyle w:val="Hyperlink"/>
                <w:noProof/>
              </w:rPr>
              <w:t>A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Instrumen Validasi Pengujian Aspek Fungsionalitas Aplik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17D2D" w14:textId="44F3F129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7" w:history="1">
            <w:r w:rsidRPr="00076CD0">
              <w:rPr>
                <w:rStyle w:val="Hyperlink"/>
                <w:noProof/>
              </w:rPr>
              <w:t>B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Hasil Pengujian Aspek Fungsionalitas Aplikasi Pembimb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C1160" w14:textId="3F0CDA12" w:rsidR="009E4328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808" w:history="1">
            <w:r w:rsidRPr="00076CD0">
              <w:rPr>
                <w:rStyle w:val="Hyperlink"/>
              </w:rPr>
              <w:t>BAB V PEMELIHARAAN APLIKAS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81738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6B73442C" w14:textId="0BCCEEF9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09" w:history="1">
            <w:r w:rsidRPr="00076CD0">
              <w:rPr>
                <w:rStyle w:val="Hyperlink"/>
                <w:noProof/>
              </w:rPr>
              <w:t>A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Saran Pengembangan Aplikasi dari Pengu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0B43F2" w14:textId="2735A2ED" w:rsidR="009E4328" w:rsidRDefault="009E4328" w:rsidP="009E4328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188173810" w:history="1">
            <w:r w:rsidRPr="00076CD0">
              <w:rPr>
                <w:rStyle w:val="Hyperlink"/>
                <w:noProof/>
              </w:rPr>
              <w:t>B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076CD0">
              <w:rPr>
                <w:rStyle w:val="Hyperlink"/>
                <w:noProof/>
              </w:rPr>
              <w:t>Kesimpu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173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A6D6A" w14:textId="32D2A851" w:rsidR="009E4328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811" w:history="1">
            <w:r w:rsidRPr="00076CD0">
              <w:rPr>
                <w:rStyle w:val="Hyperlink"/>
              </w:rPr>
              <w:t>LAMPIR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81738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14:paraId="5B842E75" w14:textId="5DA502B7" w:rsidR="009E4328" w:rsidRDefault="009E4328" w:rsidP="00B91596">
          <w:pPr>
            <w:pStyle w:val="TOC1"/>
            <w:rPr>
              <w:rFonts w:asciiTheme="minorHAnsi" w:eastAsiaTheme="minorEastAsia" w:hAnsiTheme="minorHAnsi" w:cstheme="minorBidi"/>
              <w:color w:val="auto"/>
              <w:sz w:val="22"/>
            </w:rPr>
          </w:pPr>
          <w:hyperlink w:anchor="_Toc188173812" w:history="1">
            <w:r w:rsidRPr="00076CD0">
              <w:rPr>
                <w:rStyle w:val="Hyperlink"/>
              </w:rPr>
              <w:t>FORMULIR BIMBINGAN LAPORAN PENGEMBANGAN APLIKAS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81738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14:paraId="46C353EE" w14:textId="1E66184D" w:rsidR="009E4328" w:rsidRDefault="009E4328">
          <w:r>
            <w:rPr>
              <w:b/>
              <w:bCs/>
              <w:noProof/>
            </w:rPr>
            <w:fldChar w:fldCharType="end"/>
          </w:r>
        </w:p>
      </w:sdtContent>
    </w:sdt>
    <w:p w14:paraId="70C785A6" w14:textId="77777777" w:rsidR="009E4328" w:rsidRDefault="009E4328" w:rsidP="009E4328">
      <w:pPr>
        <w:tabs>
          <w:tab w:val="center" w:pos="3970"/>
        </w:tabs>
      </w:pPr>
      <w:r>
        <w:tab/>
      </w:r>
    </w:p>
    <w:p w14:paraId="27D0A9E1" w14:textId="77777777" w:rsidR="009E4328" w:rsidRPr="009E4328" w:rsidRDefault="009E4328" w:rsidP="009E4328"/>
    <w:p w14:paraId="4A4487EA" w14:textId="77777777" w:rsidR="009E4328" w:rsidRPr="009E4328" w:rsidRDefault="009E4328" w:rsidP="009E4328"/>
    <w:p w14:paraId="37014C11" w14:textId="77777777" w:rsidR="009E4328" w:rsidRPr="009E4328" w:rsidRDefault="009E4328" w:rsidP="009E4328"/>
    <w:p w14:paraId="124EC09A" w14:textId="77777777" w:rsidR="009E4328" w:rsidRPr="009E4328" w:rsidRDefault="009E4328" w:rsidP="009E4328"/>
    <w:p w14:paraId="0B8B5CC7" w14:textId="77777777" w:rsidR="009E4328" w:rsidRPr="009E4328" w:rsidRDefault="009E4328" w:rsidP="009E4328"/>
    <w:p w14:paraId="631EC84D" w14:textId="77777777" w:rsidR="009E4328" w:rsidRDefault="009E4328" w:rsidP="009E4328"/>
    <w:p w14:paraId="35998496" w14:textId="13F3AF80" w:rsidR="009E4328" w:rsidRDefault="009E4328" w:rsidP="009E4328">
      <w:pPr>
        <w:tabs>
          <w:tab w:val="left" w:pos="1920"/>
        </w:tabs>
      </w:pPr>
      <w:r>
        <w:tab/>
      </w:r>
    </w:p>
    <w:p w14:paraId="7D81B0F9" w14:textId="267FE7FE" w:rsidR="009E4328" w:rsidRPr="009E4328" w:rsidRDefault="009E4328" w:rsidP="009E4328">
      <w:pPr>
        <w:tabs>
          <w:tab w:val="left" w:pos="1920"/>
        </w:tabs>
        <w:sectPr w:rsidR="009E4328" w:rsidRPr="009E4328" w:rsidSect="002C2013">
          <w:pgSz w:w="11910" w:h="16840"/>
          <w:pgMar w:top="2268" w:right="1701" w:bottom="1701" w:left="2268" w:header="720" w:footer="720" w:gutter="0"/>
          <w:pgNumType w:fmt="lowerRoman" w:start="1"/>
          <w:cols w:space="720"/>
          <w:docGrid w:linePitch="326"/>
        </w:sectPr>
      </w:pPr>
      <w:r>
        <w:tab/>
      </w:r>
    </w:p>
    <w:p w14:paraId="7572774B" w14:textId="43F3DD68" w:rsidR="0030550D" w:rsidRPr="00BD74E8" w:rsidRDefault="000719A9" w:rsidP="00FC13D7">
      <w:pPr>
        <w:pStyle w:val="Heading1"/>
        <w:ind w:left="0" w:firstLine="0"/>
        <w:jc w:val="center"/>
        <w:rPr>
          <w:lang w:val="en-US"/>
        </w:rPr>
      </w:pPr>
      <w:bookmarkStart w:id="3" w:name="_Toc188173775"/>
      <w:r>
        <w:lastRenderedPageBreak/>
        <w:t>BAB I</w:t>
      </w:r>
      <w:r>
        <w:rPr>
          <w:spacing w:val="-13"/>
        </w:rPr>
        <w:t xml:space="preserve"> </w:t>
      </w:r>
      <w:r>
        <w:rPr>
          <w:spacing w:val="-13"/>
        </w:rPr>
        <w:br/>
      </w:r>
      <w:r w:rsidR="00CE11E7">
        <w:rPr>
          <w:lang w:val="en-US"/>
        </w:rPr>
        <w:t>ANALISIS KEBUTUHAN APLIKASI PENDATAAN PEGAWAI</w:t>
      </w:r>
      <w:bookmarkEnd w:id="3"/>
      <w:r w:rsidR="00F36EBB">
        <w:rPr>
          <w:lang w:val="en-US"/>
        </w:rPr>
        <w:br/>
      </w:r>
    </w:p>
    <w:p w14:paraId="060D2830" w14:textId="53785D0C" w:rsidR="000719A9" w:rsidRDefault="000719A9" w:rsidP="00E938B4">
      <w:pPr>
        <w:pStyle w:val="Heading2"/>
        <w:numPr>
          <w:ilvl w:val="0"/>
          <w:numId w:val="1"/>
        </w:numPr>
        <w:spacing w:before="0"/>
        <w:ind w:left="330" w:hanging="330"/>
      </w:pPr>
      <w:bookmarkStart w:id="4" w:name="_Toc188173776"/>
      <w:r w:rsidRPr="00E02C92">
        <w:t>Kuesioner</w:t>
      </w:r>
      <w:r w:rsidRPr="00E02C92">
        <w:rPr>
          <w:spacing w:val="-15"/>
        </w:rPr>
        <w:t xml:space="preserve"> </w:t>
      </w:r>
      <w:r w:rsidRPr="00E02C92">
        <w:t>Analisis</w:t>
      </w:r>
      <w:r w:rsidRPr="00E02C92">
        <w:rPr>
          <w:spacing w:val="2"/>
        </w:rPr>
        <w:t xml:space="preserve"> </w:t>
      </w:r>
      <w:r w:rsidRPr="00E02C92">
        <w:t>Kebutuhan</w:t>
      </w:r>
      <w:r w:rsidRPr="00E02C92">
        <w:rPr>
          <w:spacing w:val="-13"/>
        </w:rPr>
        <w:t xml:space="preserve"> </w:t>
      </w:r>
      <w:r w:rsidRPr="00E02C92">
        <w:t>Aplikasi</w:t>
      </w:r>
      <w:bookmarkEnd w:id="4"/>
    </w:p>
    <w:p w14:paraId="4E070524" w14:textId="77777777" w:rsidR="00595A95" w:rsidRDefault="00595A95" w:rsidP="00FC13D7">
      <w:pPr>
        <w:pStyle w:val="Heading3"/>
        <w:spacing w:before="0"/>
        <w:ind w:firstLine="330"/>
      </w:pPr>
      <w:bookmarkStart w:id="5" w:name="_Toc188173777"/>
      <w:r>
        <w:t>Bagian I: Data Responden</w:t>
      </w:r>
      <w:bookmarkEnd w:id="5"/>
    </w:p>
    <w:p w14:paraId="7E5D0CEB" w14:textId="372F23AD" w:rsidR="00595A95" w:rsidRDefault="00595A95" w:rsidP="00FC13D7">
      <w:pPr>
        <w:ind w:firstLine="330"/>
      </w:pPr>
      <w:r>
        <w:t xml:space="preserve">Nama:  </w:t>
      </w:r>
    </w:p>
    <w:p w14:paraId="52C58137" w14:textId="40886D93" w:rsidR="00595A95" w:rsidRDefault="00595A95" w:rsidP="00FC13D7">
      <w:pPr>
        <w:ind w:firstLine="330"/>
      </w:pPr>
      <w:r>
        <w:t xml:space="preserve">Jabatan:  </w:t>
      </w:r>
    </w:p>
    <w:p w14:paraId="7DFAFFE8" w14:textId="184B9D22" w:rsidR="00595A95" w:rsidRDefault="00595A95" w:rsidP="00FC13D7">
      <w:pPr>
        <w:ind w:firstLine="330"/>
      </w:pPr>
      <w:r>
        <w:t xml:space="preserve">Divisi/Bidang:  </w:t>
      </w:r>
    </w:p>
    <w:p w14:paraId="21385AD3" w14:textId="47A3FB99" w:rsidR="00595A95" w:rsidRDefault="00595A95" w:rsidP="00FC13D7">
      <w:pPr>
        <w:ind w:firstLine="330"/>
      </w:pPr>
      <w:r>
        <w:t xml:space="preserve">Lama bekerja di instansi:  </w:t>
      </w:r>
    </w:p>
    <w:p w14:paraId="0A0107BA" w14:textId="74C740F5" w:rsidR="00595A95" w:rsidRDefault="00595A95" w:rsidP="00E938B4">
      <w:pPr>
        <w:numPr>
          <w:ilvl w:val="0"/>
          <w:numId w:val="4"/>
        </w:numPr>
      </w:pPr>
      <w:r>
        <w:t xml:space="preserve">&lt; 1 tahun  </w:t>
      </w:r>
    </w:p>
    <w:p w14:paraId="64923173" w14:textId="181035E6" w:rsidR="00595A95" w:rsidRDefault="00595A95" w:rsidP="00E938B4">
      <w:pPr>
        <w:numPr>
          <w:ilvl w:val="0"/>
          <w:numId w:val="4"/>
        </w:numPr>
      </w:pPr>
      <w:r>
        <w:t xml:space="preserve">1-3 tahun  </w:t>
      </w:r>
    </w:p>
    <w:p w14:paraId="57800289" w14:textId="58B89E48" w:rsidR="00595A95" w:rsidRDefault="00595A95" w:rsidP="00E938B4">
      <w:pPr>
        <w:numPr>
          <w:ilvl w:val="0"/>
          <w:numId w:val="4"/>
        </w:numPr>
      </w:pPr>
      <w:r>
        <w:t xml:space="preserve">3-5 tahun  </w:t>
      </w:r>
    </w:p>
    <w:p w14:paraId="1C629E96" w14:textId="6AA15A63" w:rsidR="00B1411D" w:rsidRDefault="003C1BE0" w:rsidP="00E938B4">
      <w:pPr>
        <w:numPr>
          <w:ilvl w:val="0"/>
          <w:numId w:val="4"/>
        </w:numPr>
      </w:pPr>
      <w:r>
        <w:rPr>
          <w:lang w:val="en-US"/>
        </w:rPr>
        <w:t xml:space="preserve">&gt; </w:t>
      </w:r>
      <w:r w:rsidR="00595A95">
        <w:t xml:space="preserve">5 tahun  </w:t>
      </w:r>
    </w:p>
    <w:p w14:paraId="4B1572D0" w14:textId="77777777" w:rsidR="0030550D" w:rsidRDefault="0030550D" w:rsidP="00FC13D7">
      <w:pPr>
        <w:ind w:left="720"/>
      </w:pPr>
    </w:p>
    <w:p w14:paraId="41234B6E" w14:textId="2EF7B54A" w:rsidR="00C413E5" w:rsidRDefault="00C413E5" w:rsidP="00FC13D7">
      <w:pPr>
        <w:pStyle w:val="Heading3"/>
        <w:spacing w:before="0"/>
        <w:ind w:left="330"/>
      </w:pPr>
      <w:bookmarkStart w:id="6" w:name="_Toc188173778"/>
      <w:r>
        <w:rPr>
          <w:lang w:val="en-US"/>
        </w:rPr>
        <w:t xml:space="preserve">Bagian 2: </w:t>
      </w:r>
      <w:r>
        <w:t>Penggunaan Teknologi</w:t>
      </w:r>
      <w:bookmarkEnd w:id="6"/>
    </w:p>
    <w:p w14:paraId="76EDF4FF" w14:textId="1CD0798B" w:rsidR="00C413E5" w:rsidRDefault="00C413E5" w:rsidP="00E938B4">
      <w:pPr>
        <w:numPr>
          <w:ilvl w:val="0"/>
          <w:numId w:val="7"/>
        </w:numPr>
        <w:ind w:left="660" w:hanging="330"/>
        <w:jc w:val="left"/>
      </w:pPr>
      <w:r>
        <w:t xml:space="preserve">Seberapa sering Anda menggunakan sistem aplikasi untuk pengelolaan </w:t>
      </w:r>
      <w:r w:rsidR="001C2C91">
        <w:rPr>
          <w:lang w:val="en-US"/>
        </w:rPr>
        <w:t xml:space="preserve">data </w:t>
      </w:r>
      <w:r w:rsidR="00B66BEB">
        <w:rPr>
          <w:lang w:val="en-US"/>
        </w:rPr>
        <w:t>pegawai</w:t>
      </w:r>
      <w:r>
        <w:t xml:space="preserve"> saat ini?</w:t>
      </w:r>
    </w:p>
    <w:p w14:paraId="2EEFC7F0" w14:textId="1CEBCD93" w:rsidR="00C413E5" w:rsidRDefault="00B1411D" w:rsidP="00E938B4">
      <w:pPr>
        <w:numPr>
          <w:ilvl w:val="0"/>
          <w:numId w:val="5"/>
        </w:numPr>
        <w:ind w:left="660" w:hanging="330"/>
      </w:pPr>
      <w:r>
        <w:rPr>
          <w:lang w:val="en-US"/>
        </w:rPr>
        <w:t>Mingguan</w:t>
      </w:r>
    </w:p>
    <w:p w14:paraId="3FD606AC" w14:textId="730F868E" w:rsidR="00C413E5" w:rsidRDefault="00B1411D" w:rsidP="00E938B4">
      <w:pPr>
        <w:numPr>
          <w:ilvl w:val="0"/>
          <w:numId w:val="5"/>
        </w:numPr>
        <w:ind w:left="660" w:hanging="330"/>
      </w:pPr>
      <w:r>
        <w:rPr>
          <w:lang w:val="en-US"/>
        </w:rPr>
        <w:t>Bulanan</w:t>
      </w:r>
    </w:p>
    <w:p w14:paraId="2786F904" w14:textId="308D2114" w:rsidR="007972B1" w:rsidRDefault="00B1411D" w:rsidP="00E938B4">
      <w:pPr>
        <w:numPr>
          <w:ilvl w:val="0"/>
          <w:numId w:val="5"/>
        </w:numPr>
        <w:ind w:left="660" w:hanging="330"/>
      </w:pPr>
      <w:r>
        <w:rPr>
          <w:lang w:val="en-US"/>
        </w:rPr>
        <w:t xml:space="preserve">Tahunan </w:t>
      </w:r>
    </w:p>
    <w:p w14:paraId="38E64E0F" w14:textId="504A7E58" w:rsidR="00E40896" w:rsidRDefault="00C413E5" w:rsidP="00E938B4">
      <w:pPr>
        <w:numPr>
          <w:ilvl w:val="0"/>
          <w:numId w:val="5"/>
        </w:numPr>
        <w:ind w:left="660" w:hanging="330"/>
      </w:pPr>
      <w:r>
        <w:t>Tidak pernah</w:t>
      </w:r>
    </w:p>
    <w:p w14:paraId="1D10F5F3" w14:textId="3C56C8EF" w:rsidR="00C413E5" w:rsidRDefault="00C413E5" w:rsidP="00E938B4">
      <w:pPr>
        <w:numPr>
          <w:ilvl w:val="0"/>
          <w:numId w:val="7"/>
        </w:numPr>
        <w:ind w:left="660" w:hanging="330"/>
      </w:pPr>
      <w:r>
        <w:t>Seberapa nyaman Anda dalam menggunakan aplikasi atau perangkat lunak di tempat kerja?</w:t>
      </w:r>
    </w:p>
    <w:p w14:paraId="2EB83D40" w14:textId="7E4511CC" w:rsidR="00C413E5" w:rsidRDefault="00C413E5" w:rsidP="00E938B4">
      <w:pPr>
        <w:numPr>
          <w:ilvl w:val="0"/>
          <w:numId w:val="6"/>
        </w:numPr>
        <w:ind w:left="660" w:hanging="300"/>
      </w:pPr>
      <w:r>
        <w:t>Sangat nyaman</w:t>
      </w:r>
    </w:p>
    <w:p w14:paraId="6D128F26" w14:textId="3AC8CA7A" w:rsidR="00C413E5" w:rsidRDefault="00C413E5" w:rsidP="00E938B4">
      <w:pPr>
        <w:numPr>
          <w:ilvl w:val="0"/>
          <w:numId w:val="6"/>
        </w:numPr>
        <w:ind w:left="660" w:hanging="300"/>
      </w:pPr>
      <w:r>
        <w:t>Nyaman</w:t>
      </w:r>
    </w:p>
    <w:p w14:paraId="7C0A88E8" w14:textId="440C7E77" w:rsidR="00C413E5" w:rsidRDefault="00C413E5" w:rsidP="00E938B4">
      <w:pPr>
        <w:numPr>
          <w:ilvl w:val="0"/>
          <w:numId w:val="6"/>
        </w:numPr>
        <w:ind w:left="660" w:hanging="300"/>
      </w:pPr>
      <w:r>
        <w:t>Cukup nyaman</w:t>
      </w:r>
    </w:p>
    <w:p w14:paraId="74EFB55B" w14:textId="376066D2" w:rsidR="00C413E5" w:rsidRDefault="00C413E5" w:rsidP="00E938B4">
      <w:pPr>
        <w:numPr>
          <w:ilvl w:val="0"/>
          <w:numId w:val="6"/>
        </w:numPr>
        <w:ind w:left="660" w:hanging="300"/>
      </w:pPr>
      <w:r>
        <w:t>Tidak nyaman</w:t>
      </w:r>
    </w:p>
    <w:p w14:paraId="08556347" w14:textId="313AB716" w:rsidR="00B1411D" w:rsidRDefault="00B1411D" w:rsidP="00FC13D7">
      <w:pPr>
        <w:ind w:left="660"/>
      </w:pPr>
    </w:p>
    <w:p w14:paraId="348E9106" w14:textId="562A351F" w:rsidR="00B1411D" w:rsidRDefault="00B1411D" w:rsidP="00FC13D7">
      <w:pPr>
        <w:ind w:left="660"/>
      </w:pPr>
    </w:p>
    <w:p w14:paraId="2C44D349" w14:textId="77777777" w:rsidR="0030550D" w:rsidRDefault="0030550D" w:rsidP="00FC13D7">
      <w:pPr>
        <w:ind w:left="660"/>
      </w:pPr>
    </w:p>
    <w:p w14:paraId="40E63B45" w14:textId="776E9F24" w:rsidR="001E1F02" w:rsidRDefault="001E1F02" w:rsidP="00FC13D7">
      <w:pPr>
        <w:pStyle w:val="Heading3"/>
        <w:spacing w:before="0"/>
        <w:ind w:firstLine="330"/>
      </w:pPr>
      <w:bookmarkStart w:id="7" w:name="_Toc188173779"/>
      <w:r>
        <w:lastRenderedPageBreak/>
        <w:t xml:space="preserve">Bagian </w:t>
      </w:r>
      <w:r>
        <w:rPr>
          <w:lang w:val="en-US"/>
        </w:rPr>
        <w:t>3</w:t>
      </w:r>
      <w:r>
        <w:t>: Proses Pendataan Saat Ini</w:t>
      </w:r>
      <w:bookmarkEnd w:id="7"/>
    </w:p>
    <w:p w14:paraId="5B7C9890" w14:textId="37F52D97" w:rsidR="001E1F02" w:rsidRDefault="001E1F02" w:rsidP="00E938B4">
      <w:pPr>
        <w:numPr>
          <w:ilvl w:val="0"/>
          <w:numId w:val="7"/>
        </w:numPr>
        <w:ind w:left="660" w:hanging="330"/>
      </w:pPr>
      <w:r>
        <w:t>Bagaimana cara pendataan pegawai</w:t>
      </w:r>
      <w:r w:rsidR="001C2C91">
        <w:rPr>
          <w:lang w:val="en-US"/>
        </w:rPr>
        <w:t xml:space="preserve"> yang</w:t>
      </w:r>
      <w:r>
        <w:t xml:space="preserve"> dilakukan saat ini?  </w:t>
      </w:r>
    </w:p>
    <w:p w14:paraId="55F5A5A0" w14:textId="55490D58" w:rsidR="001E1F02" w:rsidRDefault="001E1F02" w:rsidP="00E938B4">
      <w:pPr>
        <w:numPr>
          <w:ilvl w:val="0"/>
          <w:numId w:val="8"/>
        </w:numPr>
      </w:pPr>
      <w:r>
        <w:t xml:space="preserve">Manual (menggunakan kertas)  </w:t>
      </w:r>
    </w:p>
    <w:p w14:paraId="4BDFD8BF" w14:textId="6E91C641" w:rsidR="001E1F02" w:rsidRDefault="001E1F02" w:rsidP="00E938B4">
      <w:pPr>
        <w:numPr>
          <w:ilvl w:val="0"/>
          <w:numId w:val="8"/>
        </w:numPr>
      </w:pPr>
      <w:r>
        <w:t xml:space="preserve">Spreadsheet (Excel, Google Sheets)  </w:t>
      </w:r>
    </w:p>
    <w:p w14:paraId="5E01C331" w14:textId="0AB78B5A" w:rsidR="00B1411D" w:rsidRDefault="001E1F02" w:rsidP="00E938B4">
      <w:pPr>
        <w:numPr>
          <w:ilvl w:val="0"/>
          <w:numId w:val="8"/>
        </w:numPr>
      </w:pPr>
      <w:r>
        <w:t>Sistem/aplikasi lain</w:t>
      </w:r>
    </w:p>
    <w:p w14:paraId="75B4C1F4" w14:textId="5DB2A8CC" w:rsidR="001E1F02" w:rsidRDefault="001C2C91" w:rsidP="00E938B4">
      <w:pPr>
        <w:numPr>
          <w:ilvl w:val="0"/>
          <w:numId w:val="7"/>
        </w:numPr>
        <w:ind w:left="660" w:hanging="330"/>
      </w:pPr>
      <w:r>
        <w:rPr>
          <w:lang w:val="en-US"/>
        </w:rPr>
        <w:t>Seb</w:t>
      </w:r>
      <w:r w:rsidR="001E1F02">
        <w:t xml:space="preserve">erapa sering Anda melakukan proses pendataan  data pegawai?  </w:t>
      </w:r>
    </w:p>
    <w:p w14:paraId="328196C4" w14:textId="446FE179" w:rsidR="001E1F02" w:rsidRDefault="00B1411D" w:rsidP="00E938B4">
      <w:pPr>
        <w:numPr>
          <w:ilvl w:val="0"/>
          <w:numId w:val="9"/>
        </w:numPr>
        <w:ind w:left="1100" w:hanging="440"/>
      </w:pPr>
      <w:r>
        <w:rPr>
          <w:lang w:val="en-US"/>
        </w:rPr>
        <w:t xml:space="preserve">Mingguan </w:t>
      </w:r>
    </w:p>
    <w:p w14:paraId="3081B10D" w14:textId="673201C9" w:rsidR="001E1F02" w:rsidRDefault="00B1411D" w:rsidP="00E938B4">
      <w:pPr>
        <w:numPr>
          <w:ilvl w:val="0"/>
          <w:numId w:val="9"/>
        </w:numPr>
        <w:ind w:left="1100" w:hanging="440"/>
      </w:pPr>
      <w:r>
        <w:rPr>
          <w:lang w:val="en-US"/>
        </w:rPr>
        <w:t xml:space="preserve">Bulanan </w:t>
      </w:r>
    </w:p>
    <w:p w14:paraId="0D7895F5" w14:textId="26A37BAF" w:rsidR="00B1411D" w:rsidRPr="00B44476" w:rsidRDefault="00B1411D" w:rsidP="00E938B4">
      <w:pPr>
        <w:numPr>
          <w:ilvl w:val="0"/>
          <w:numId w:val="9"/>
        </w:numPr>
        <w:ind w:left="1100" w:hanging="440"/>
      </w:pPr>
      <w:r>
        <w:rPr>
          <w:lang w:val="en-US"/>
        </w:rPr>
        <w:t xml:space="preserve">Tahunan </w:t>
      </w:r>
    </w:p>
    <w:p w14:paraId="68CCC0FD" w14:textId="022D6472" w:rsidR="00B44476" w:rsidRDefault="00B44476" w:rsidP="00E938B4">
      <w:pPr>
        <w:numPr>
          <w:ilvl w:val="0"/>
          <w:numId w:val="9"/>
        </w:numPr>
        <w:ind w:left="1100" w:hanging="440"/>
      </w:pPr>
      <w:r>
        <w:rPr>
          <w:lang w:val="en-US"/>
        </w:rPr>
        <w:t>Tidak pernah</w:t>
      </w:r>
    </w:p>
    <w:p w14:paraId="477FBE08" w14:textId="320D10F5" w:rsidR="001E1F02" w:rsidRDefault="001E1F02" w:rsidP="00E938B4">
      <w:pPr>
        <w:numPr>
          <w:ilvl w:val="0"/>
          <w:numId w:val="10"/>
        </w:numPr>
        <w:ind w:left="660" w:hanging="330"/>
      </w:pPr>
      <w:r>
        <w:t xml:space="preserve">Siapa saja yang terlibat dalam proses pendataan pegawai di unit kerja Anda? </w:t>
      </w:r>
    </w:p>
    <w:p w14:paraId="0AAA16A5" w14:textId="283759F9" w:rsidR="001E1F02" w:rsidRDefault="001E1F02" w:rsidP="00E938B4">
      <w:pPr>
        <w:numPr>
          <w:ilvl w:val="0"/>
          <w:numId w:val="11"/>
        </w:numPr>
      </w:pPr>
      <w:r>
        <w:t xml:space="preserve">Staf </w:t>
      </w:r>
      <w:r w:rsidR="004501D0">
        <w:rPr>
          <w:lang w:val="en-US"/>
        </w:rPr>
        <w:t>khusus</w:t>
      </w:r>
    </w:p>
    <w:p w14:paraId="3A337456" w14:textId="70301882" w:rsidR="001E1F02" w:rsidRDefault="001E1F02" w:rsidP="00E938B4">
      <w:pPr>
        <w:numPr>
          <w:ilvl w:val="0"/>
          <w:numId w:val="11"/>
        </w:numPr>
      </w:pPr>
      <w:r>
        <w:t xml:space="preserve">Atasan langsung  </w:t>
      </w:r>
    </w:p>
    <w:p w14:paraId="48D0C1F5" w14:textId="78E72AB9" w:rsidR="00B1411D" w:rsidRDefault="001E1F02" w:rsidP="00E938B4">
      <w:pPr>
        <w:numPr>
          <w:ilvl w:val="0"/>
          <w:numId w:val="11"/>
        </w:numPr>
      </w:pPr>
      <w:r>
        <w:t xml:space="preserve">Pegawai terkait  </w:t>
      </w:r>
    </w:p>
    <w:p w14:paraId="142B2B0B" w14:textId="7E939FFB" w:rsidR="001E1F02" w:rsidRDefault="001E1F02" w:rsidP="00E938B4">
      <w:pPr>
        <w:numPr>
          <w:ilvl w:val="0"/>
          <w:numId w:val="10"/>
        </w:numPr>
        <w:ind w:left="660" w:hanging="330"/>
      </w:pPr>
      <w:r>
        <w:t xml:space="preserve">Apa saja kesulitan yang Anda hadapi dalam proses pendataan pegawai saat ini? </w:t>
      </w:r>
    </w:p>
    <w:p w14:paraId="571EF4CD" w14:textId="07BA9785" w:rsidR="001E1F02" w:rsidRDefault="001E1F02" w:rsidP="00E938B4">
      <w:pPr>
        <w:numPr>
          <w:ilvl w:val="0"/>
          <w:numId w:val="12"/>
        </w:numPr>
      </w:pPr>
      <w:r>
        <w:t xml:space="preserve">Data tidak akurat  </w:t>
      </w:r>
    </w:p>
    <w:p w14:paraId="59A231F7" w14:textId="2CA983DB" w:rsidR="001E1F02" w:rsidRDefault="001E1F02" w:rsidP="00E938B4">
      <w:pPr>
        <w:numPr>
          <w:ilvl w:val="0"/>
          <w:numId w:val="12"/>
        </w:numPr>
      </w:pPr>
      <w:r>
        <w:t xml:space="preserve">Proses memakan waktu lama  </w:t>
      </w:r>
    </w:p>
    <w:p w14:paraId="1E8EC4B0" w14:textId="227329EE" w:rsidR="00B1411D" w:rsidRDefault="00457AC5" w:rsidP="00E938B4">
      <w:pPr>
        <w:numPr>
          <w:ilvl w:val="0"/>
          <w:numId w:val="12"/>
        </w:numPr>
      </w:pPr>
      <w:r>
        <w:rPr>
          <w:lang w:val="en-US"/>
        </w:rPr>
        <w:t>Proses pendataan masih manual</w:t>
      </w:r>
      <w:r w:rsidR="001E1F02">
        <w:t xml:space="preserve">  </w:t>
      </w:r>
    </w:p>
    <w:p w14:paraId="371C5200" w14:textId="12C7B9CB" w:rsidR="00B44476" w:rsidRDefault="00B44476" w:rsidP="00E938B4">
      <w:pPr>
        <w:numPr>
          <w:ilvl w:val="0"/>
          <w:numId w:val="12"/>
        </w:numPr>
      </w:pPr>
      <w:r>
        <w:rPr>
          <w:lang w:val="en-US"/>
        </w:rPr>
        <w:t>Tidak ada</w:t>
      </w:r>
    </w:p>
    <w:p w14:paraId="600D609C" w14:textId="77777777" w:rsidR="004C45A7" w:rsidRPr="001E1F02" w:rsidRDefault="004C45A7" w:rsidP="00FC13D7">
      <w:pPr>
        <w:ind w:left="1079"/>
      </w:pPr>
    </w:p>
    <w:p w14:paraId="65F538DB" w14:textId="2F08986D" w:rsidR="00C24555" w:rsidRDefault="00C24555" w:rsidP="00FC13D7">
      <w:pPr>
        <w:pStyle w:val="Heading3"/>
        <w:spacing w:before="0"/>
        <w:ind w:firstLine="330"/>
      </w:pPr>
      <w:bookmarkStart w:id="8" w:name="_Toc188173780"/>
      <w:r>
        <w:t xml:space="preserve">Bagian </w:t>
      </w:r>
      <w:r>
        <w:rPr>
          <w:lang w:val="en-US"/>
        </w:rPr>
        <w:t>4</w:t>
      </w:r>
      <w:r>
        <w:t>: Kebutuhan Fitur Aplikasi</w:t>
      </w:r>
      <w:bookmarkEnd w:id="8"/>
    </w:p>
    <w:p w14:paraId="0B93177B" w14:textId="2DF1CE01" w:rsidR="00C24555" w:rsidRDefault="00C24555" w:rsidP="00E938B4">
      <w:pPr>
        <w:numPr>
          <w:ilvl w:val="0"/>
          <w:numId w:val="10"/>
        </w:numPr>
        <w:ind w:left="660" w:hanging="330"/>
      </w:pPr>
      <w:r>
        <w:t xml:space="preserve">Menurut Anda, fitur apa saja yang seharusnya ada dalam aplikasi pendataan pegawai? (bisa memilih lebih dari satu)  </w:t>
      </w:r>
    </w:p>
    <w:p w14:paraId="24F88F12" w14:textId="1F422924" w:rsidR="00C24555" w:rsidRDefault="00C24555" w:rsidP="00E938B4">
      <w:pPr>
        <w:numPr>
          <w:ilvl w:val="0"/>
          <w:numId w:val="13"/>
        </w:numPr>
      </w:pPr>
      <w:r>
        <w:t xml:space="preserve">Input data pegawai  </w:t>
      </w:r>
    </w:p>
    <w:p w14:paraId="1F705CA6" w14:textId="7F98EB41" w:rsidR="004C45A7" w:rsidRPr="004C45A7" w:rsidRDefault="004C45A7" w:rsidP="00E938B4">
      <w:pPr>
        <w:numPr>
          <w:ilvl w:val="0"/>
          <w:numId w:val="13"/>
        </w:numPr>
      </w:pPr>
      <w:r>
        <w:rPr>
          <w:lang w:val="en-US"/>
        </w:rPr>
        <w:t>Delete data pegawai</w:t>
      </w:r>
    </w:p>
    <w:p w14:paraId="288619E5" w14:textId="46DF2954" w:rsidR="004C45A7" w:rsidRPr="004C45A7" w:rsidRDefault="00FC13D7" w:rsidP="00E938B4">
      <w:pPr>
        <w:numPr>
          <w:ilvl w:val="0"/>
          <w:numId w:val="13"/>
        </w:numPr>
      </w:pPr>
      <w:r>
        <w:rPr>
          <w:lang w:val="en-US"/>
        </w:rPr>
        <w:t>Update</w:t>
      </w:r>
      <w:r w:rsidR="004C45A7">
        <w:rPr>
          <w:lang w:val="en-US"/>
        </w:rPr>
        <w:t xml:space="preserve"> data pegawai</w:t>
      </w:r>
    </w:p>
    <w:p w14:paraId="579D5AC6" w14:textId="5381B496" w:rsidR="004C45A7" w:rsidRDefault="004C45A7" w:rsidP="00E938B4">
      <w:pPr>
        <w:numPr>
          <w:ilvl w:val="0"/>
          <w:numId w:val="13"/>
        </w:numPr>
      </w:pPr>
      <w:r>
        <w:rPr>
          <w:lang w:val="en-US"/>
        </w:rPr>
        <w:t>Total pegawai</w:t>
      </w:r>
    </w:p>
    <w:p w14:paraId="2C54D7F1" w14:textId="059EDBB9" w:rsidR="00E40896" w:rsidRDefault="00C24555" w:rsidP="00E938B4">
      <w:pPr>
        <w:numPr>
          <w:ilvl w:val="0"/>
          <w:numId w:val="13"/>
        </w:numPr>
        <w:rPr>
          <w:lang w:val="en-US"/>
        </w:rPr>
      </w:pPr>
      <w:r>
        <w:t xml:space="preserve">Laporan </w:t>
      </w:r>
      <w:r w:rsidR="004C45A7">
        <w:rPr>
          <w:lang w:val="en-US"/>
        </w:rPr>
        <w:t>data pegawai</w:t>
      </w:r>
    </w:p>
    <w:p w14:paraId="124BEBB9" w14:textId="6E6C714E" w:rsidR="00B345DC" w:rsidRPr="00E40896" w:rsidRDefault="00E40896" w:rsidP="00FC13D7">
      <w:pPr>
        <w:jc w:val="left"/>
        <w:rPr>
          <w:lang w:val="en-US"/>
        </w:rPr>
      </w:pPr>
      <w:r>
        <w:rPr>
          <w:lang w:val="en-US"/>
        </w:rPr>
        <w:br w:type="page"/>
      </w:r>
    </w:p>
    <w:p w14:paraId="05946C87" w14:textId="74ACD384" w:rsidR="00A23F30" w:rsidRDefault="00A23F30" w:rsidP="00FC13D7">
      <w:pPr>
        <w:pStyle w:val="Heading3"/>
        <w:spacing w:before="0"/>
        <w:ind w:firstLine="330"/>
      </w:pPr>
      <w:bookmarkStart w:id="9" w:name="_Toc188173781"/>
      <w:r>
        <w:lastRenderedPageBreak/>
        <w:t xml:space="preserve">Bagian </w:t>
      </w:r>
      <w:r>
        <w:rPr>
          <w:lang w:val="en-US"/>
        </w:rPr>
        <w:t>5</w:t>
      </w:r>
      <w:r>
        <w:t>: Saran dan Masukan</w:t>
      </w:r>
      <w:bookmarkEnd w:id="9"/>
    </w:p>
    <w:p w14:paraId="50C69F0B" w14:textId="5F81E2B4" w:rsidR="00C24555" w:rsidRDefault="00A23F30" w:rsidP="00E938B4">
      <w:pPr>
        <w:numPr>
          <w:ilvl w:val="0"/>
          <w:numId w:val="10"/>
        </w:numPr>
        <w:ind w:left="660" w:hanging="330"/>
      </w:pPr>
      <w:r>
        <w:t xml:space="preserve">Apakah Anda memiliki saran atau masukan lainnya terkait pengembangan aplikasi pendataan pegawai ini?  </w:t>
      </w:r>
    </w:p>
    <w:p w14:paraId="14E2FAB8" w14:textId="77777777" w:rsidR="00A23F30" w:rsidRPr="00595A95" w:rsidRDefault="00A23F30" w:rsidP="00FC13D7">
      <w:pPr>
        <w:ind w:left="660"/>
      </w:pPr>
    </w:p>
    <w:p w14:paraId="41CB7382" w14:textId="4C8BE541" w:rsidR="000719A9" w:rsidRDefault="000719A9" w:rsidP="00E938B4">
      <w:pPr>
        <w:pStyle w:val="Heading2"/>
        <w:numPr>
          <w:ilvl w:val="0"/>
          <w:numId w:val="1"/>
        </w:numPr>
        <w:spacing w:before="0"/>
        <w:ind w:left="330" w:hanging="330"/>
      </w:pPr>
      <w:bookmarkStart w:id="10" w:name="_Toc188173782"/>
      <w:r w:rsidRPr="00E02C92">
        <w:t>Daftar</w:t>
      </w:r>
      <w:r w:rsidRPr="00E02C92">
        <w:rPr>
          <w:spacing w:val="-10"/>
        </w:rPr>
        <w:t xml:space="preserve"> </w:t>
      </w:r>
      <w:r w:rsidRPr="00E02C92">
        <w:t>Pertanyaan</w:t>
      </w:r>
      <w:r w:rsidRPr="00E02C92">
        <w:rPr>
          <w:spacing w:val="-13"/>
        </w:rPr>
        <w:t xml:space="preserve"> </w:t>
      </w:r>
      <w:r w:rsidRPr="00E02C92">
        <w:t>Wawancara</w:t>
      </w:r>
      <w:bookmarkEnd w:id="10"/>
    </w:p>
    <w:p w14:paraId="6570F7CF" w14:textId="77777777" w:rsidR="00A23F30" w:rsidRDefault="00A23F30" w:rsidP="00FC13D7">
      <w:pPr>
        <w:pStyle w:val="Heading3"/>
        <w:spacing w:before="0"/>
        <w:ind w:firstLine="330"/>
      </w:pPr>
      <w:bookmarkStart w:id="11" w:name="_Toc188173783"/>
      <w:r>
        <w:t>Bagian 1: Pengalaman dan Kebutuhan Umum</w:t>
      </w:r>
      <w:bookmarkEnd w:id="11"/>
    </w:p>
    <w:p w14:paraId="39DFA667" w14:textId="000B2AA7" w:rsidR="00A23F30" w:rsidRDefault="00A23F30" w:rsidP="00E938B4">
      <w:pPr>
        <w:numPr>
          <w:ilvl w:val="0"/>
          <w:numId w:val="10"/>
        </w:numPr>
        <w:ind w:left="660" w:hanging="330"/>
      </w:pPr>
      <w:r>
        <w:t>Apakah Anda sudah pernah menggunakan aplikasi pendataan pegawai sebelumnya</w:t>
      </w:r>
      <w:r w:rsidR="00B345DC">
        <w:rPr>
          <w:lang w:val="en-US"/>
        </w:rPr>
        <w:t>?</w:t>
      </w:r>
    </w:p>
    <w:p w14:paraId="0352BF49" w14:textId="7493F56B" w:rsidR="00A23F30" w:rsidRDefault="00A23F30" w:rsidP="00E938B4">
      <w:pPr>
        <w:numPr>
          <w:ilvl w:val="0"/>
          <w:numId w:val="10"/>
        </w:numPr>
        <w:ind w:left="660" w:hanging="330"/>
      </w:pPr>
      <w:r>
        <w:t>Bagaimana proses pendataan pegawai saat ini di tempat Anda bekerja?</w:t>
      </w:r>
    </w:p>
    <w:p w14:paraId="515BA198" w14:textId="468E146C" w:rsidR="00A23F30" w:rsidRDefault="00A23F30" w:rsidP="00E938B4">
      <w:pPr>
        <w:numPr>
          <w:ilvl w:val="0"/>
          <w:numId w:val="10"/>
        </w:numPr>
        <w:ind w:left="660" w:hanging="330"/>
      </w:pPr>
      <w:r>
        <w:t>Apa tantangan terbesar yang Anda hadapi dalam mengelola data pegawai saat ini?</w:t>
      </w:r>
    </w:p>
    <w:p w14:paraId="4353155E" w14:textId="35C9D48B" w:rsidR="00A23F30" w:rsidRDefault="00A23F30" w:rsidP="00E938B4">
      <w:pPr>
        <w:numPr>
          <w:ilvl w:val="0"/>
          <w:numId w:val="10"/>
        </w:numPr>
        <w:ind w:left="660" w:hanging="330"/>
      </w:pPr>
      <w:r>
        <w:t>Menurut Anda, seberapa penting memiliki aplikasi khusus untuk pendataan pegawai?</w:t>
      </w:r>
    </w:p>
    <w:p w14:paraId="6567861F" w14:textId="77777777" w:rsidR="00A23F30" w:rsidRDefault="00A23F30" w:rsidP="00FC13D7"/>
    <w:p w14:paraId="4F913E55" w14:textId="3E740A46" w:rsidR="00A23F30" w:rsidRDefault="00A23F30" w:rsidP="00FC13D7">
      <w:pPr>
        <w:pStyle w:val="Heading3"/>
        <w:spacing w:before="0"/>
        <w:ind w:firstLine="330"/>
      </w:pPr>
      <w:bookmarkStart w:id="12" w:name="_Toc188173784"/>
      <w:r>
        <w:t>Bagian 2: Fitur dan Fungsi yang Diinginkan</w:t>
      </w:r>
      <w:bookmarkEnd w:id="12"/>
    </w:p>
    <w:p w14:paraId="12113260" w14:textId="5DF49044" w:rsidR="00A23F30" w:rsidRDefault="00A23F30" w:rsidP="00E938B4">
      <w:pPr>
        <w:numPr>
          <w:ilvl w:val="0"/>
          <w:numId w:val="14"/>
        </w:numPr>
        <w:ind w:left="660" w:hanging="330"/>
      </w:pPr>
      <w:r>
        <w:t>Apa saja fitur yang Anda anggap penting dalam aplikasi pendataan pegawai?</w:t>
      </w:r>
    </w:p>
    <w:p w14:paraId="5897297E" w14:textId="45ECF7A0" w:rsidR="000C5B87" w:rsidRDefault="000C5B87" w:rsidP="00E938B4">
      <w:pPr>
        <w:numPr>
          <w:ilvl w:val="0"/>
          <w:numId w:val="15"/>
        </w:numPr>
        <w:ind w:left="660" w:hanging="330"/>
      </w:pPr>
      <w:r>
        <w:t>Apakah</w:t>
      </w:r>
      <w:r w:rsidR="00FC13D7">
        <w:rPr>
          <w:lang w:val="en-US"/>
        </w:rPr>
        <w:t xml:space="preserve"> </w:t>
      </w:r>
      <w:r>
        <w:t>ada fitu</w:t>
      </w:r>
      <w:r>
        <w:rPr>
          <w:lang w:val="en-US"/>
        </w:rPr>
        <w:t xml:space="preserve">r </w:t>
      </w:r>
      <w:r>
        <w:t>khusus yang menurut Anda akan mempermudah penggunaan aplikasi ini</w:t>
      </w:r>
      <w:r>
        <w:rPr>
          <w:lang w:val="en-US"/>
        </w:rPr>
        <w:t>?</w:t>
      </w:r>
    </w:p>
    <w:p w14:paraId="39B1D843" w14:textId="77777777" w:rsidR="00BD27C6" w:rsidRDefault="00BD27C6" w:rsidP="00FC13D7"/>
    <w:p w14:paraId="0C08C086" w14:textId="115DEFE3" w:rsidR="00A23F30" w:rsidRDefault="00A23F30" w:rsidP="00FC13D7">
      <w:pPr>
        <w:pStyle w:val="Heading3"/>
        <w:spacing w:before="0"/>
        <w:ind w:firstLine="330"/>
      </w:pPr>
      <w:bookmarkStart w:id="13" w:name="_Toc188173785"/>
      <w:r>
        <w:t>Bagian 3: Antarmuka Pengguna dan Pengalaman</w:t>
      </w:r>
      <w:bookmarkEnd w:id="13"/>
    </w:p>
    <w:p w14:paraId="6B76D259" w14:textId="0BDC6FFE" w:rsidR="00A23F30" w:rsidRDefault="00A23F30" w:rsidP="00E938B4">
      <w:pPr>
        <w:numPr>
          <w:ilvl w:val="0"/>
          <w:numId w:val="15"/>
        </w:numPr>
        <w:ind w:left="660" w:hanging="330"/>
      </w:pPr>
      <w:r>
        <w:t>Seberapa penting bagi Anda bahwa aplikasi ini mudah digunakan (userfriendly)?</w:t>
      </w:r>
    </w:p>
    <w:p w14:paraId="5EE281C2" w14:textId="77777777" w:rsidR="0053042E" w:rsidRDefault="0053042E" w:rsidP="00FC13D7"/>
    <w:p w14:paraId="0C0D8A94" w14:textId="46977516" w:rsidR="00A23F30" w:rsidRDefault="00A23F30" w:rsidP="00FC13D7">
      <w:pPr>
        <w:pStyle w:val="Heading3"/>
        <w:spacing w:before="0"/>
        <w:ind w:firstLine="330"/>
      </w:pPr>
      <w:bookmarkStart w:id="14" w:name="_Toc188173786"/>
      <w:r>
        <w:t xml:space="preserve">Bagian </w:t>
      </w:r>
      <w:r w:rsidR="0053042E">
        <w:rPr>
          <w:lang w:val="en-US"/>
        </w:rPr>
        <w:t>4</w:t>
      </w:r>
      <w:r>
        <w:t>: Masukan dan Saran</w:t>
      </w:r>
      <w:bookmarkEnd w:id="14"/>
    </w:p>
    <w:p w14:paraId="7E8A0B8E" w14:textId="6A90A332" w:rsidR="00A23F30" w:rsidRDefault="00A23F30" w:rsidP="00E938B4">
      <w:pPr>
        <w:numPr>
          <w:ilvl w:val="0"/>
          <w:numId w:val="16"/>
        </w:numPr>
        <w:ind w:left="660" w:hanging="330"/>
      </w:pPr>
      <w:r>
        <w:t>Apa saran atau masukan tambahan yang Anda ingin berikan untuk pengembangan aplikasi ini?</w:t>
      </w:r>
    </w:p>
    <w:p w14:paraId="2DE6C3A9" w14:textId="719C6951" w:rsidR="005957AF" w:rsidRDefault="005957AF">
      <w:pPr>
        <w:spacing w:line="240" w:lineRule="auto"/>
        <w:jc w:val="left"/>
      </w:pPr>
      <w:r>
        <w:br w:type="page"/>
      </w:r>
    </w:p>
    <w:p w14:paraId="351B134D" w14:textId="01A00964" w:rsidR="00FC13D7" w:rsidRDefault="000719A9" w:rsidP="00E938B4">
      <w:pPr>
        <w:pStyle w:val="Heading2"/>
        <w:numPr>
          <w:ilvl w:val="0"/>
          <w:numId w:val="1"/>
        </w:numPr>
        <w:spacing w:before="0"/>
        <w:ind w:left="330" w:hanging="330"/>
      </w:pPr>
      <w:bookmarkStart w:id="15" w:name="_Toc188173787"/>
      <w:r w:rsidRPr="00E02C92">
        <w:lastRenderedPageBreak/>
        <w:t>Dokumen</w:t>
      </w:r>
      <w:r w:rsidRPr="00E02C92">
        <w:rPr>
          <w:spacing w:val="-6"/>
        </w:rPr>
        <w:t xml:space="preserve"> </w:t>
      </w:r>
      <w:r w:rsidRPr="00E02C92">
        <w:t>Observasi</w:t>
      </w:r>
      <w:bookmarkEnd w:id="15"/>
    </w:p>
    <w:p w14:paraId="6A09F3E6" w14:textId="6A2B4F6C" w:rsidR="00C776DF" w:rsidRPr="00BF42E5" w:rsidRDefault="005957AF" w:rsidP="00BF42E5">
      <w:pPr>
        <w:pStyle w:val="ListParagraph"/>
        <w:numPr>
          <w:ilvl w:val="0"/>
          <w:numId w:val="32"/>
        </w:numPr>
        <w:rPr>
          <w:b/>
          <w:bCs/>
        </w:rPr>
      </w:pPr>
      <w:r w:rsidRPr="005957AF">
        <w:rPr>
          <w:b/>
          <w:bCs/>
          <w:lang w:val="en-US"/>
        </w:rPr>
        <w:t>Formulir dengan google form</w:t>
      </w:r>
    </w:p>
    <w:p w14:paraId="1BF3F1D3" w14:textId="437F4D97" w:rsidR="000719A9" w:rsidRDefault="00702EAD" w:rsidP="00FC13D7">
      <w:pPr>
        <w:spacing w:line="240" w:lineRule="auto"/>
        <w:jc w:val="left"/>
        <w:rPr>
          <w:rFonts w:eastAsiaTheme="majorEastAsia" w:cstheme="majorBidi"/>
          <w:b/>
          <w:szCs w:val="26"/>
        </w:rPr>
      </w:pPr>
      <w:r w:rsidRPr="00702EAD">
        <w:rPr>
          <w:rFonts w:eastAsiaTheme="majorEastAsia" w:cstheme="majorBidi"/>
          <w:b/>
          <w:noProof/>
          <w:szCs w:val="26"/>
        </w:rPr>
        <w:drawing>
          <wp:inline distT="0" distB="0" distL="0" distR="0" wp14:anchorId="490ABDAF" wp14:editId="4AF5670D">
            <wp:extent cx="5042535" cy="2215515"/>
            <wp:effectExtent l="0" t="0" r="571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07AF7" w14:textId="4C1C0B7F" w:rsidR="00702EAD" w:rsidRDefault="00702EAD" w:rsidP="00FC13D7">
      <w:pPr>
        <w:spacing w:line="240" w:lineRule="auto"/>
        <w:jc w:val="left"/>
        <w:rPr>
          <w:rFonts w:eastAsiaTheme="majorEastAsia" w:cstheme="majorBidi"/>
          <w:b/>
          <w:szCs w:val="26"/>
        </w:rPr>
      </w:pPr>
    </w:p>
    <w:p w14:paraId="6AF1F5F4" w14:textId="5F758448" w:rsidR="00C776DF" w:rsidRDefault="00C776DF" w:rsidP="00FC13D7">
      <w:pPr>
        <w:spacing w:line="240" w:lineRule="auto"/>
        <w:jc w:val="left"/>
        <w:rPr>
          <w:rFonts w:eastAsiaTheme="majorEastAsia" w:cstheme="majorBidi"/>
          <w:b/>
          <w:szCs w:val="26"/>
        </w:rPr>
      </w:pPr>
    </w:p>
    <w:p w14:paraId="3A6094B3" w14:textId="77777777" w:rsidR="00C776DF" w:rsidRDefault="00C776DF" w:rsidP="00FC13D7">
      <w:pPr>
        <w:spacing w:line="240" w:lineRule="auto"/>
        <w:jc w:val="left"/>
        <w:rPr>
          <w:rFonts w:eastAsiaTheme="majorEastAsia" w:cstheme="majorBidi"/>
          <w:b/>
          <w:szCs w:val="26"/>
        </w:rPr>
      </w:pPr>
    </w:p>
    <w:p w14:paraId="56F4BCF3" w14:textId="29850F35" w:rsidR="005957AF" w:rsidRPr="005957AF" w:rsidRDefault="00702EAD" w:rsidP="005957AF">
      <w:pPr>
        <w:spacing w:line="240" w:lineRule="auto"/>
        <w:jc w:val="left"/>
        <w:rPr>
          <w:rFonts w:eastAsiaTheme="majorEastAsia" w:cstheme="majorBidi"/>
          <w:b/>
          <w:szCs w:val="26"/>
        </w:rPr>
      </w:pPr>
      <w:r w:rsidRPr="00702EAD">
        <w:rPr>
          <w:rFonts w:eastAsiaTheme="majorEastAsia" w:cstheme="majorBidi"/>
          <w:b/>
          <w:noProof/>
          <w:szCs w:val="26"/>
        </w:rPr>
        <w:drawing>
          <wp:inline distT="0" distB="0" distL="0" distR="0" wp14:anchorId="183042E5" wp14:editId="6CDD6484">
            <wp:extent cx="5042535" cy="2209165"/>
            <wp:effectExtent l="0" t="0" r="571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35A07" w14:textId="3BA19277" w:rsidR="00473F70" w:rsidRDefault="00473F70">
      <w:pPr>
        <w:spacing w:line="240" w:lineRule="auto"/>
        <w:jc w:val="left"/>
        <w:rPr>
          <w:rFonts w:eastAsiaTheme="majorEastAsia" w:cstheme="majorBidi"/>
          <w:b/>
          <w:szCs w:val="26"/>
          <w:lang w:val="en-US"/>
        </w:rPr>
      </w:pPr>
      <w:r>
        <w:rPr>
          <w:rFonts w:eastAsiaTheme="majorEastAsia" w:cstheme="majorBidi"/>
          <w:b/>
          <w:szCs w:val="26"/>
          <w:lang w:val="en-US"/>
        </w:rPr>
        <w:br w:type="page"/>
      </w:r>
    </w:p>
    <w:p w14:paraId="407CA37E" w14:textId="77777777" w:rsidR="00473F70" w:rsidRDefault="00473F70" w:rsidP="00473F70">
      <w:pPr>
        <w:pStyle w:val="ListParagraph"/>
        <w:spacing w:line="240" w:lineRule="auto"/>
        <w:ind w:left="720" w:firstLine="0"/>
        <w:jc w:val="left"/>
        <w:rPr>
          <w:rFonts w:eastAsiaTheme="majorEastAsia" w:cstheme="majorBidi"/>
          <w:b/>
          <w:szCs w:val="26"/>
          <w:lang w:val="en-US"/>
        </w:rPr>
      </w:pPr>
    </w:p>
    <w:p w14:paraId="33C3F2D6" w14:textId="12C3D4B9" w:rsidR="00B3597D" w:rsidRDefault="005957AF" w:rsidP="005957AF">
      <w:pPr>
        <w:pStyle w:val="ListParagraph"/>
        <w:numPr>
          <w:ilvl w:val="0"/>
          <w:numId w:val="32"/>
        </w:numPr>
        <w:spacing w:line="240" w:lineRule="auto"/>
        <w:jc w:val="left"/>
        <w:rPr>
          <w:rFonts w:eastAsiaTheme="majorEastAsia" w:cstheme="majorBidi"/>
          <w:b/>
          <w:szCs w:val="26"/>
          <w:lang w:val="en-US"/>
        </w:rPr>
      </w:pPr>
      <w:r w:rsidRPr="005957AF">
        <w:rPr>
          <w:rFonts w:eastAsiaTheme="majorEastAsia" w:cstheme="majorBidi"/>
          <w:b/>
          <w:szCs w:val="26"/>
          <w:lang w:val="en-US"/>
        </w:rPr>
        <w:t>Dokumentasi Pengisian Formulir</w:t>
      </w:r>
    </w:p>
    <w:p w14:paraId="3CF7D892" w14:textId="700CBD5C" w:rsidR="00473F70" w:rsidRDefault="00473F70" w:rsidP="00473F70">
      <w:pPr>
        <w:pStyle w:val="ListParagraph"/>
        <w:spacing w:line="240" w:lineRule="auto"/>
        <w:ind w:left="720" w:firstLine="0"/>
        <w:jc w:val="left"/>
        <w:rPr>
          <w:rFonts w:eastAsiaTheme="majorEastAsia" w:cstheme="majorBidi"/>
          <w:b/>
          <w:szCs w:val="26"/>
          <w:lang w:val="en-US"/>
        </w:rPr>
      </w:pPr>
    </w:p>
    <w:p w14:paraId="58EC61C6" w14:textId="415D5720" w:rsidR="00473F70" w:rsidRDefault="007154C3" w:rsidP="00B3597D">
      <w:pPr>
        <w:spacing w:line="240" w:lineRule="auto"/>
        <w:jc w:val="left"/>
        <w:rPr>
          <w:rFonts w:eastAsiaTheme="majorEastAsia" w:cstheme="majorBidi"/>
          <w:b/>
          <w:szCs w:val="26"/>
          <w:lang w:val="en-US"/>
        </w:rPr>
      </w:pPr>
      <w:r>
        <w:rPr>
          <w:rFonts w:eastAsiaTheme="majorEastAsia" w:cstheme="majorBidi"/>
          <w:b/>
          <w:noProof/>
          <w:szCs w:val="26"/>
          <w:lang w:val="en-US"/>
        </w:rPr>
        <w:drawing>
          <wp:inline distT="0" distB="0" distL="0" distR="0" wp14:anchorId="34E440C4" wp14:editId="60452D1D">
            <wp:extent cx="2527200" cy="1840834"/>
            <wp:effectExtent l="0" t="0" r="6985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6876" cy="1869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3F70">
        <w:rPr>
          <w:rFonts w:eastAsiaTheme="majorEastAsia" w:cstheme="majorBidi"/>
          <w:b/>
          <w:noProof/>
          <w:szCs w:val="26"/>
          <w:lang w:val="en-US"/>
        </w:rPr>
        <w:drawing>
          <wp:inline distT="0" distB="0" distL="0" distR="0" wp14:anchorId="1F9A0A2D" wp14:editId="4D69B35C">
            <wp:extent cx="2458758" cy="1844147"/>
            <wp:effectExtent l="0" t="0" r="0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0317" cy="184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487AA" w14:textId="1CCBA8EB" w:rsidR="00473F70" w:rsidRDefault="00C776DF" w:rsidP="00BF42E5">
      <w:pPr>
        <w:spacing w:line="240" w:lineRule="auto"/>
        <w:jc w:val="left"/>
        <w:rPr>
          <w:rFonts w:eastAsiaTheme="majorEastAsia" w:cstheme="majorBidi"/>
          <w:b/>
          <w:szCs w:val="26"/>
          <w:lang w:val="en-US"/>
        </w:rPr>
      </w:pPr>
      <w:r>
        <w:rPr>
          <w:rFonts w:eastAsiaTheme="majorEastAsia" w:cstheme="majorBidi"/>
          <w:b/>
          <w:szCs w:val="26"/>
          <w:lang w:val="en-US"/>
        </w:rPr>
        <w:br/>
      </w:r>
      <w:r>
        <w:rPr>
          <w:rFonts w:eastAsiaTheme="majorEastAsia" w:cstheme="majorBidi"/>
          <w:b/>
          <w:szCs w:val="26"/>
          <w:lang w:val="en-US"/>
        </w:rPr>
        <w:br/>
      </w:r>
    </w:p>
    <w:p w14:paraId="5E6A7234" w14:textId="3E6B8301" w:rsidR="005957AF" w:rsidRPr="00473F70" w:rsidRDefault="00473F70" w:rsidP="00BF42E5">
      <w:pPr>
        <w:pStyle w:val="ListParagraph"/>
        <w:numPr>
          <w:ilvl w:val="0"/>
          <w:numId w:val="32"/>
        </w:numPr>
        <w:spacing w:before="0" w:line="240" w:lineRule="auto"/>
        <w:jc w:val="left"/>
        <w:rPr>
          <w:rFonts w:eastAsiaTheme="majorEastAsia" w:cstheme="majorBidi"/>
          <w:b/>
          <w:szCs w:val="26"/>
          <w:lang w:val="en-US"/>
        </w:rPr>
      </w:pPr>
      <w:r w:rsidRPr="00B3597D">
        <w:rPr>
          <w:rFonts w:eastAsiaTheme="majorEastAsia" w:cstheme="majorBidi"/>
          <w:b/>
          <w:noProof/>
          <w:szCs w:val="26"/>
          <w:lang w:val="en-US"/>
        </w:rPr>
        <w:drawing>
          <wp:anchor distT="0" distB="0" distL="114300" distR="114300" simplePos="0" relativeHeight="251676672" behindDoc="0" locked="0" layoutInCell="1" allowOverlap="1" wp14:anchorId="177B32FD" wp14:editId="52BC9CC7">
            <wp:simplePos x="0" y="0"/>
            <wp:positionH relativeFrom="column">
              <wp:posOffset>0</wp:posOffset>
            </wp:positionH>
            <wp:positionV relativeFrom="paragraph">
              <wp:posOffset>575225</wp:posOffset>
            </wp:positionV>
            <wp:extent cx="5042535" cy="2203450"/>
            <wp:effectExtent l="0" t="0" r="5715" b="635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3F70">
        <w:rPr>
          <w:rFonts w:eastAsiaTheme="majorEastAsia" w:cstheme="majorBidi"/>
          <w:b/>
          <w:szCs w:val="26"/>
          <w:lang w:val="en-US"/>
        </w:rPr>
        <w:t xml:space="preserve">Hasil Pengisian Formulir </w:t>
      </w:r>
      <w:r w:rsidR="00B3597D" w:rsidRPr="00473F70">
        <w:rPr>
          <w:rFonts w:eastAsiaTheme="majorEastAsia" w:cstheme="majorBidi"/>
          <w:b/>
          <w:szCs w:val="26"/>
          <w:lang w:val="en-US"/>
        </w:rPr>
        <w:br w:type="page"/>
      </w:r>
    </w:p>
    <w:p w14:paraId="7906A061" w14:textId="6DB80258" w:rsidR="00202292" w:rsidRDefault="00202292" w:rsidP="00202292">
      <w:pPr>
        <w:spacing w:line="240" w:lineRule="auto"/>
        <w:jc w:val="left"/>
        <w:rPr>
          <w:b/>
          <w:bCs/>
          <w:lang w:val="en-US"/>
        </w:rPr>
        <w:sectPr w:rsidR="00202292" w:rsidSect="002C2013">
          <w:pgSz w:w="11910" w:h="16840"/>
          <w:pgMar w:top="2268" w:right="1701" w:bottom="1701" w:left="2268" w:header="720" w:footer="720" w:gutter="0"/>
          <w:pgNumType w:start="1"/>
          <w:cols w:space="720"/>
          <w:docGrid w:linePitch="326"/>
        </w:sectPr>
      </w:pPr>
    </w:p>
    <w:p w14:paraId="58B231BC" w14:textId="3A7BC13A" w:rsidR="005957AF" w:rsidRDefault="00202292" w:rsidP="005957AF">
      <w:pPr>
        <w:pStyle w:val="Heading2"/>
        <w:numPr>
          <w:ilvl w:val="0"/>
          <w:numId w:val="1"/>
        </w:numPr>
        <w:ind w:left="426"/>
        <w:rPr>
          <w:lang w:val="en-US"/>
        </w:rPr>
      </w:pPr>
      <w:bookmarkStart w:id="16" w:name="_Toc188173788"/>
      <w:r w:rsidRPr="007154C3">
        <w:rPr>
          <w:lang w:val="en-US"/>
        </w:rPr>
        <w:lastRenderedPageBreak/>
        <w:t>Rekapitulasi Observasi</w:t>
      </w:r>
      <w:bookmarkEnd w:id="16"/>
    </w:p>
    <w:p w14:paraId="38B0ABF5" w14:textId="77777777" w:rsidR="00564F7D" w:rsidRPr="00564F7D" w:rsidRDefault="00564F7D" w:rsidP="00564F7D">
      <w:pPr>
        <w:rPr>
          <w:lang w:val="en-US"/>
        </w:rPr>
      </w:pPr>
    </w:p>
    <w:tbl>
      <w:tblPr>
        <w:tblW w:w="13178" w:type="dxa"/>
        <w:tblLook w:val="04A0" w:firstRow="1" w:lastRow="0" w:firstColumn="1" w:lastColumn="0" w:noHBand="0" w:noVBand="1"/>
      </w:tblPr>
      <w:tblGrid>
        <w:gridCol w:w="4106"/>
        <w:gridCol w:w="2835"/>
        <w:gridCol w:w="2835"/>
        <w:gridCol w:w="3402"/>
      </w:tblGrid>
      <w:tr w:rsidR="005957AF" w:rsidRPr="005957AF" w14:paraId="2580687B" w14:textId="77777777" w:rsidTr="005957AF">
        <w:trPr>
          <w:trHeight w:val="290"/>
        </w:trPr>
        <w:tc>
          <w:tcPr>
            <w:tcW w:w="41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21DE70C6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center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Daftar Pertanyaan</w:t>
            </w:r>
          </w:p>
        </w:tc>
        <w:tc>
          <w:tcPr>
            <w:tcW w:w="907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6D9919D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center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Jawaban</w:t>
            </w:r>
          </w:p>
        </w:tc>
      </w:tr>
      <w:tr w:rsidR="005957AF" w:rsidRPr="005957AF" w14:paraId="783A161C" w14:textId="77777777" w:rsidTr="005957AF">
        <w:trPr>
          <w:trHeight w:val="280"/>
        </w:trPr>
        <w:tc>
          <w:tcPr>
            <w:tcW w:w="41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4EC68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6B5E34A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Responden A (Pemilik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181814CA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Responden B (Admin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6EE23C8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Responden C (Pelanggan)</w:t>
            </w:r>
          </w:p>
        </w:tc>
      </w:tr>
      <w:tr w:rsidR="005957AF" w:rsidRPr="005957AF" w14:paraId="63E4B80D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F1A3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 xml:space="preserve"> A. Kuesioner Analisis Kebutuhan Aplikas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CCAE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0D87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DDB59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</w:tr>
      <w:tr w:rsidR="005957AF" w:rsidRPr="005957AF" w14:paraId="127A6CA1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5B8F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en-US"/>
              </w:rPr>
              <w:t>Bagian 2: Penggunaan Teknolog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4D6C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19432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F299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4F44DA31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624D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rFonts w:eastAsia="Courier New"/>
                <w:color w:val="000000"/>
                <w:sz w:val="20"/>
                <w:szCs w:val="20"/>
                <w:lang w:val="id-ID"/>
              </w:rPr>
              <w:t>Seberapa sering anda menggunkan sistem aplikasi untuk pengolaan data pegawai saat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1445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 pernah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6D862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inggu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CBD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 pernah</w:t>
            </w:r>
          </w:p>
        </w:tc>
      </w:tr>
      <w:tr w:rsidR="005957AF" w:rsidRPr="005957AF" w14:paraId="1C099421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372C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eberapa nyaman anda dalam menggunakan aplikasi atau perangkat lunak di tempat kerja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7022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Nyam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96A8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Nyam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996C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Nyaman</w:t>
            </w:r>
          </w:p>
        </w:tc>
      </w:tr>
      <w:tr w:rsidR="005957AF" w:rsidRPr="005957AF" w14:paraId="5F1AB3C9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46EE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3: Proses Pendataan Saat In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0A27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5685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021BA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456ECA7C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01058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Bagaimana cara pendataan pegawai yang di lakukan saat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FD02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Excel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0DC8D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likasi lai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A078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Excel</w:t>
            </w:r>
          </w:p>
        </w:tc>
      </w:tr>
      <w:tr w:rsidR="005957AF" w:rsidRPr="005957AF" w14:paraId="41B1730F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AE32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eberapa sering anda melakukan proses pendataan  data pegawa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9C69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 pernah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4136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inggu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A198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 pernah</w:t>
            </w:r>
          </w:p>
        </w:tc>
      </w:tr>
      <w:tr w:rsidR="005957AF" w:rsidRPr="005957AF" w14:paraId="43DF45CC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7E75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iapa saja yang terlibat dalam proses pendataan pegawai di unit kerja anda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27C6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Pegawai terkait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B2AB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Pegawai terkai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1E01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Pegawai terkait</w:t>
            </w:r>
          </w:p>
        </w:tc>
      </w:tr>
      <w:tr w:rsidR="005957AF" w:rsidRPr="005957AF" w14:paraId="37D5DD7F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582B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4: Kebutuhan Fitur Aplikas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49DF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DE83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3A3F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754A1FEF" w14:textId="77777777" w:rsidTr="005957AF">
        <w:trPr>
          <w:trHeight w:val="104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F35C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enurut anda fitur apa saja yang seharusnya ada dalam aplikasi pendataan pegawai? (bisa memilih lebih dari satu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77D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Input data pegawai, Delete data pegawai, Update data pegawai, total pegawai, Laporan data pegawa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96D6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Input data pegawai, Delete data pegawai, Update data pegawai, total pegawai, Laporan data pegawai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77FA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Input data pegawai, Delete data pegawai, Update data pegawai, total pegawai, Laporan data pegawai</w:t>
            </w:r>
          </w:p>
        </w:tc>
      </w:tr>
      <w:tr w:rsidR="005957AF" w:rsidRPr="005957AF" w14:paraId="7AA8CCF0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8047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5: Saran dan Masuk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F3D3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B47F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75577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5D9E49E9" w14:textId="77777777" w:rsidTr="005957AF">
        <w:trPr>
          <w:trHeight w:val="7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AFE3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akah anda memiliki saran atau masukan lainnya terkait pengembangan aplikasi pendataan pegawai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63999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udah dalam pencarian data pegawa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C8B5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udah dalam proses pendata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A132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pilan yang menarik</w:t>
            </w:r>
          </w:p>
        </w:tc>
      </w:tr>
      <w:tr w:rsidR="005957AF" w:rsidRPr="005957AF" w14:paraId="7D1B21F6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6621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CC14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0775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04D8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</w:tr>
      <w:tr w:rsidR="005957AF" w:rsidRPr="005957AF" w14:paraId="30DC7290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2C61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lastRenderedPageBreak/>
              <w:t>B. Daftar pertanyaan Wawancara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7282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CC718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EDCE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</w:tr>
      <w:tr w:rsidR="005957AF" w:rsidRPr="005957AF" w14:paraId="61947BC6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3DB7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 xml:space="preserve"> Bagian 1: Pengalaman dan Kebutuhan Umum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69C26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141B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01B549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2"/>
                <w:lang w:val="en-US"/>
              </w:rPr>
            </w:pPr>
            <w:r w:rsidRPr="005957AF">
              <w:rPr>
                <w:color w:val="000000"/>
                <w:sz w:val="22"/>
                <w:lang w:val="en-US"/>
              </w:rPr>
              <w:t> </w:t>
            </w:r>
          </w:p>
        </w:tc>
      </w:tr>
      <w:tr w:rsidR="005957AF" w:rsidRPr="005957AF" w14:paraId="0BAA2CA4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D34F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akah anda sudah pernah menggunakan aplikasi pendataan pegawai sebelumnya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6DADA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AA39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iya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D1C0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idak</w:t>
            </w:r>
          </w:p>
        </w:tc>
      </w:tr>
      <w:tr w:rsidR="005957AF" w:rsidRPr="005957AF" w14:paraId="0BC07672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F441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Bagaimana proses pendataan pegawai saat ini di tempat anda bekerja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47FF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Excel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D535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likasi lai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2DDB6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Excel</w:t>
            </w:r>
          </w:p>
        </w:tc>
      </w:tr>
      <w:tr w:rsidR="005957AF" w:rsidRPr="005957AF" w14:paraId="6D4480DE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CB96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Bagaimana tantangan terbesar yang anda hadapi dalam mengelola data pegawai saat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14A8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ulit mencari data pegawa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614F6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ulit dalam mencari data pegawai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EE00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ulit dalam mendata pegawai</w:t>
            </w:r>
          </w:p>
        </w:tc>
      </w:tr>
      <w:tr w:rsidR="005957AF" w:rsidRPr="005957AF" w14:paraId="16B032A7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0C42C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enurut anda, seberapa penting memiliki aplikasi khusus untuk pendataan pegawa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2D22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614D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DA45A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</w:tr>
      <w:tr w:rsidR="005957AF" w:rsidRPr="005957AF" w14:paraId="2775CEF2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3EFB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2: Fitur dan Fungsi yang diingink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5EDD32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8B21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B4E30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0DC18B97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0E01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a saja fitur yang anda anggap penting dalam aplikasi pendataan pegawa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2E6A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bah, edit, hapus, lapor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80D0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bah, edit, hapus,show, lapor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9B13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bah, edit, hapus</w:t>
            </w:r>
          </w:p>
        </w:tc>
      </w:tr>
      <w:tr w:rsidR="005957AF" w:rsidRPr="005957AF" w14:paraId="4EB7AD5B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4E13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akah ada fitur khusus yang menurut anda akan mempermudah penggunaan aplikasi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FFDA1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how data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1C16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laporan data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B9C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bah data</w:t>
            </w:r>
          </w:p>
        </w:tc>
      </w:tr>
      <w:tr w:rsidR="005957AF" w:rsidRPr="005957AF" w14:paraId="5E8E94E9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26062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3: Antarmuka Pengguna dan pengalam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8981F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0B54D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83538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71781962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9A3E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eberapa penting bagi anda bahwa aplikasi ini untuk digunakan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11013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24A52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A061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sangat penting</w:t>
            </w:r>
          </w:p>
        </w:tc>
      </w:tr>
      <w:tr w:rsidR="005957AF" w:rsidRPr="005957AF" w14:paraId="46228252" w14:textId="77777777" w:rsidTr="005957AF">
        <w:trPr>
          <w:trHeight w:val="28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2C8ED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b/>
                <w:bCs/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b/>
                <w:bCs/>
                <w:color w:val="000000"/>
                <w:sz w:val="20"/>
                <w:szCs w:val="20"/>
                <w:lang w:val="id-ID"/>
              </w:rPr>
              <w:t>Bagian 4: Masukkan dan Sara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2FD8B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15A859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812B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5957AF" w:rsidRPr="005957AF" w14:paraId="5E78F750" w14:textId="77777777" w:rsidTr="005957AF">
        <w:trPr>
          <w:trHeight w:val="520"/>
        </w:trPr>
        <w:tc>
          <w:tcPr>
            <w:tcW w:w="4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217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Apakah saran atau masukan tambahan yang anda ingin berikan untuk pengembangan aplikasi ini?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00F14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udah dalam pencarian data pegawai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F3A20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Mudah dalam proses pendataa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59885" w14:textId="77777777" w:rsidR="005957AF" w:rsidRPr="005957AF" w:rsidRDefault="005957AF" w:rsidP="005957AF">
            <w:pPr>
              <w:widowControl/>
              <w:autoSpaceDE/>
              <w:autoSpaceDN/>
              <w:spacing w:line="240" w:lineRule="auto"/>
              <w:jc w:val="left"/>
              <w:rPr>
                <w:color w:val="000000"/>
                <w:sz w:val="20"/>
                <w:szCs w:val="20"/>
                <w:lang w:val="en-US"/>
              </w:rPr>
            </w:pPr>
            <w:r w:rsidRPr="005957AF">
              <w:rPr>
                <w:color w:val="000000"/>
                <w:sz w:val="20"/>
                <w:szCs w:val="20"/>
                <w:lang w:val="en-US"/>
              </w:rPr>
              <w:t>Tampilan yang menarik</w:t>
            </w:r>
          </w:p>
        </w:tc>
      </w:tr>
    </w:tbl>
    <w:p w14:paraId="7968B1F2" w14:textId="77777777" w:rsidR="00202292" w:rsidRDefault="00202292" w:rsidP="00202292">
      <w:pPr>
        <w:rPr>
          <w:b/>
          <w:bCs/>
          <w:lang w:val="en-US"/>
        </w:rPr>
      </w:pPr>
    </w:p>
    <w:p w14:paraId="77BE4B5A" w14:textId="77777777" w:rsidR="00202292" w:rsidRDefault="00202292" w:rsidP="00202292">
      <w:pPr>
        <w:rPr>
          <w:b/>
          <w:bCs/>
          <w:lang w:val="en-US"/>
        </w:rPr>
      </w:pPr>
    </w:p>
    <w:p w14:paraId="5415EDD1" w14:textId="5A5DAAE3" w:rsidR="00202292" w:rsidRPr="00202292" w:rsidRDefault="00202292" w:rsidP="00202292">
      <w:pPr>
        <w:rPr>
          <w:lang w:val="en-US"/>
        </w:rPr>
        <w:sectPr w:rsidR="00202292" w:rsidRPr="00202292" w:rsidSect="002C2013">
          <w:pgSz w:w="16840" w:h="11910" w:orient="landscape"/>
          <w:pgMar w:top="2268" w:right="1701" w:bottom="1701" w:left="2268" w:header="720" w:footer="720" w:gutter="0"/>
          <w:cols w:space="720"/>
          <w:docGrid w:linePitch="326"/>
        </w:sectPr>
      </w:pPr>
    </w:p>
    <w:p w14:paraId="2224B561" w14:textId="3CA7F5BC" w:rsidR="00373C37" w:rsidRPr="00B24536" w:rsidRDefault="00B24536" w:rsidP="007154C3">
      <w:pPr>
        <w:pStyle w:val="Heading2"/>
        <w:numPr>
          <w:ilvl w:val="0"/>
          <w:numId w:val="1"/>
        </w:numPr>
        <w:ind w:left="-426"/>
        <w:rPr>
          <w:lang w:val="en-US"/>
        </w:rPr>
      </w:pPr>
      <w:bookmarkStart w:id="17" w:name="_Toc188173789"/>
      <w:r w:rsidRPr="00B24536">
        <w:rPr>
          <w:lang w:val="en-US"/>
        </w:rPr>
        <w:lastRenderedPageBreak/>
        <w:t>Hasil Analisis Aplikasi</w:t>
      </w:r>
      <w:bookmarkEnd w:id="17"/>
    </w:p>
    <w:tbl>
      <w:tblPr>
        <w:tblW w:w="8957" w:type="dxa"/>
        <w:tblInd w:w="-798" w:type="dxa"/>
        <w:tblLook w:val="04A0" w:firstRow="1" w:lastRow="0" w:firstColumn="1" w:lastColumn="0" w:noHBand="0" w:noVBand="1"/>
      </w:tblPr>
      <w:tblGrid>
        <w:gridCol w:w="1700"/>
        <w:gridCol w:w="1860"/>
        <w:gridCol w:w="733"/>
        <w:gridCol w:w="1227"/>
        <w:gridCol w:w="794"/>
        <w:gridCol w:w="733"/>
        <w:gridCol w:w="887"/>
        <w:gridCol w:w="1023"/>
      </w:tblGrid>
      <w:tr w:rsidR="00B24536" w:rsidRPr="00B24536" w14:paraId="45B23DFD" w14:textId="77777777" w:rsidTr="00B24536">
        <w:trPr>
          <w:trHeight w:val="290"/>
        </w:trPr>
        <w:tc>
          <w:tcPr>
            <w:tcW w:w="1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4BD9C31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fitur</w:t>
            </w:r>
          </w:p>
        </w:tc>
        <w:tc>
          <w:tcPr>
            <w:tcW w:w="1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7C1EC47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ndukung</w:t>
            </w:r>
          </w:p>
        </w:tc>
        <w:tc>
          <w:tcPr>
            <w:tcW w:w="5397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4362F087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rgensi/tingkat kepentingan</w:t>
            </w:r>
          </w:p>
        </w:tc>
      </w:tr>
      <w:tr w:rsidR="00B24536" w:rsidRPr="00B24536" w14:paraId="0B91F50E" w14:textId="77777777" w:rsidTr="00B24536">
        <w:trPr>
          <w:trHeight w:val="290"/>
        </w:trPr>
        <w:tc>
          <w:tcPr>
            <w:tcW w:w="1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0EFA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76E6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2752515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eate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1C08134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read(tampil)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7CD7A6D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pdate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7828541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elete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3E2F6D1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rintout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3C79111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ncarian</w:t>
            </w:r>
          </w:p>
        </w:tc>
      </w:tr>
      <w:tr w:rsidR="00B24536" w:rsidRPr="00B24536" w14:paraId="712B0040" w14:textId="77777777" w:rsidTr="00B24536">
        <w:trPr>
          <w:trHeight w:val="290"/>
        </w:trPr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2CF0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E5C6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B88E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FC33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0B86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FDDD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ECD2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0827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B24536" w:rsidRPr="00B24536" w14:paraId="0E57E5EC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B5875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60A9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22C7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0754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FC01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82A8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3B15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82B7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B24536" w:rsidRPr="00B24536" w14:paraId="5472A663" w14:textId="77777777" w:rsidTr="00B24536">
        <w:trPr>
          <w:trHeight w:val="290"/>
        </w:trPr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C4DF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ashboard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82EF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dmin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F581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3E67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E2BB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FF14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937C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2E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B24536" w:rsidRPr="00B24536" w14:paraId="66991E79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65F39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FAB1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3A87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3850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3FBB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A97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01C5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CB3C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58614AB2" w14:textId="77777777" w:rsidTr="00B24536">
        <w:trPr>
          <w:trHeight w:val="290"/>
        </w:trPr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F19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dmin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BA57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admin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8B8F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D1F5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93D1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9F41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7414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F3C1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363B2D84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7B70A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407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AED3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C343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C3A3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2ED3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3DDA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C2F9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34A836D8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4E037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8806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3509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7111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7523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A882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667D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B2A0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0F81AA91" w14:textId="77777777" w:rsidTr="00B24536">
        <w:trPr>
          <w:trHeight w:val="290"/>
        </w:trPr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CD05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070B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pegawai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10CA7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F12E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5D7A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FEFE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4160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E474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4E467BBF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79377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CD2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ip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AFC7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583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6C1D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789A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9CEF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5FC8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0EE82864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06360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F2F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jabatan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F104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1058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D142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B2AC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4215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0617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09030AC4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62381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F2AF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jeniskelamin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11B5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2432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8082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D0B0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D872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6BB0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55EEEF67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C0AC4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E575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ttl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A8BB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F9C5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E794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0267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04C2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5E1A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42AC70C7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63288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4C7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si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C4CC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9BA2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6E71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C72C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B840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4A43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5E7C43BF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6F4ED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18CE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tmt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7C6F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A043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1B60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1463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A39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0EDB7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794E0027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3FCE0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0CD8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asakerj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855E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834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06C9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304B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7F5B5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00C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100F80A7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68DB3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EC15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statuskeluarg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C2A2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FF0D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7758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5AEA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98C3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3F9B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5851E740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C74FB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A49D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golongandarah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0A57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780B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1F42C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13A5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6F27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1A70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74593787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215A1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138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gam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EAAE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E8AB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CC75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7BF7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97C9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E964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77E130F3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B4264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9C4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nitkerj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04C5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E9B6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D5FF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674F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3295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4B14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4DDF0CB0" w14:textId="77777777" w:rsidTr="00B24536">
        <w:trPr>
          <w:trHeight w:val="290"/>
        </w:trPr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1FE3C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1E26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lamat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10C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ADB0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1CC1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ECCA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DAFE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31D1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62B13FB6" w14:textId="77777777" w:rsidTr="00B24536">
        <w:trPr>
          <w:trHeight w:val="29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68AE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-&gt;jabatan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BF7B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jabatan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B16F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D3E96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6E6D9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2CAF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CE5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9392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436BF311" w14:textId="77777777" w:rsidTr="00B24536">
        <w:trPr>
          <w:trHeight w:val="29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62713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-&gt;unitkerja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D1FA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unitkerja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547FF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7FC3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3D07B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1B3E2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EBD98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C378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</w:tr>
      <w:tr w:rsidR="00B24536" w:rsidRPr="00B24536" w14:paraId="48470779" w14:textId="77777777" w:rsidTr="00B24536">
        <w:trPr>
          <w:trHeight w:val="29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89AA9" w14:textId="376AB0EF" w:rsidR="00B24536" w:rsidRPr="00B24536" w:rsidRDefault="007154C3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</w:t>
            </w:r>
            <w:r w:rsidR="00B24536"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poran</w:t>
            </w: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 xml:space="preserve"> dan cetak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203D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berdasarkan tanggal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901CE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6FB0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0D90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D09A1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747CC" w14:textId="33CA112D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  <w:r w:rsidR="007154C3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rlu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A1C94" w14:textId="77777777" w:rsidR="00B24536" w:rsidRPr="00B24536" w:rsidRDefault="00B24536" w:rsidP="00B24536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B24536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</w:tbl>
    <w:p w14:paraId="3B9C27AD" w14:textId="1D0D4D37" w:rsidR="00B24536" w:rsidRDefault="00B24536" w:rsidP="00FC13D7">
      <w:pPr>
        <w:jc w:val="left"/>
      </w:pPr>
    </w:p>
    <w:p w14:paraId="16217835" w14:textId="26174AA5" w:rsidR="00F31215" w:rsidRDefault="00B24536" w:rsidP="00B24536">
      <w:pPr>
        <w:spacing w:line="240" w:lineRule="auto"/>
        <w:jc w:val="left"/>
      </w:pPr>
      <w:r>
        <w:br w:type="page"/>
      </w:r>
    </w:p>
    <w:p w14:paraId="6B56BE03" w14:textId="69964047" w:rsidR="000719A9" w:rsidRDefault="00E02C92" w:rsidP="00E938B4">
      <w:pPr>
        <w:pStyle w:val="Heading2"/>
        <w:numPr>
          <w:ilvl w:val="0"/>
          <w:numId w:val="1"/>
        </w:numPr>
        <w:spacing w:before="0"/>
        <w:ind w:left="-993" w:hanging="330"/>
      </w:pPr>
      <w:bookmarkStart w:id="18" w:name="_Toc188173790"/>
      <w:r w:rsidRPr="00E02C92">
        <w:lastRenderedPageBreak/>
        <w:t>Matriks Kebutuhan</w:t>
      </w:r>
      <w:r w:rsidRPr="00E02C92">
        <w:rPr>
          <w:spacing w:val="-13"/>
        </w:rPr>
        <w:t xml:space="preserve"> </w:t>
      </w:r>
      <w:r w:rsidRPr="00E02C92">
        <w:t>Aplikasi</w:t>
      </w:r>
      <w:bookmarkEnd w:id="18"/>
    </w:p>
    <w:tbl>
      <w:tblPr>
        <w:tblW w:w="10161" w:type="dxa"/>
        <w:tblInd w:w="-13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"/>
        <w:gridCol w:w="2068"/>
        <w:gridCol w:w="2125"/>
        <w:gridCol w:w="1160"/>
        <w:gridCol w:w="1644"/>
        <w:gridCol w:w="2703"/>
      </w:tblGrid>
      <w:tr w:rsidR="000236A9" w:rsidRPr="0073066C" w14:paraId="78B04043" w14:textId="77777777" w:rsidTr="00B93C64">
        <w:trPr>
          <w:trHeight w:val="626"/>
        </w:trPr>
        <w:tc>
          <w:tcPr>
            <w:tcW w:w="461" w:type="dxa"/>
            <w:vAlign w:val="center"/>
          </w:tcPr>
          <w:p w14:paraId="1DD85244" w14:textId="16F6D29E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No</w:t>
            </w:r>
          </w:p>
        </w:tc>
        <w:tc>
          <w:tcPr>
            <w:tcW w:w="2068" w:type="dxa"/>
            <w:vAlign w:val="center"/>
          </w:tcPr>
          <w:p w14:paraId="0ED8B4DA" w14:textId="34A730D7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Fitur/Fungsionalitas</w:t>
            </w:r>
          </w:p>
        </w:tc>
        <w:tc>
          <w:tcPr>
            <w:tcW w:w="2125" w:type="dxa"/>
            <w:vAlign w:val="center"/>
          </w:tcPr>
          <w:p w14:paraId="2A9EC0E0" w14:textId="7F69292D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Deskripsi Singkat</w:t>
            </w:r>
          </w:p>
        </w:tc>
        <w:tc>
          <w:tcPr>
            <w:tcW w:w="1160" w:type="dxa"/>
            <w:vAlign w:val="center"/>
          </w:tcPr>
          <w:p w14:paraId="275A1543" w14:textId="4A249529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Prioritas</w:t>
            </w:r>
          </w:p>
        </w:tc>
        <w:tc>
          <w:tcPr>
            <w:tcW w:w="1644" w:type="dxa"/>
            <w:vAlign w:val="center"/>
          </w:tcPr>
          <w:p w14:paraId="45EE748B" w14:textId="5DFABC0B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Tingkat Kepentingan</w:t>
            </w:r>
          </w:p>
        </w:tc>
        <w:tc>
          <w:tcPr>
            <w:tcW w:w="2703" w:type="dxa"/>
            <w:vAlign w:val="center"/>
          </w:tcPr>
          <w:p w14:paraId="67F9E417" w14:textId="295E3211" w:rsidR="000236A9" w:rsidRPr="0073066C" w:rsidRDefault="000236A9" w:rsidP="00FC13D7">
            <w:pPr>
              <w:jc w:val="center"/>
              <w:rPr>
                <w:b/>
                <w:bCs/>
                <w:sz w:val="20"/>
                <w:szCs w:val="20"/>
                <w:lang w:val="en-US"/>
              </w:rPr>
            </w:pPr>
            <w:r w:rsidRPr="0073066C">
              <w:rPr>
                <w:b/>
                <w:bCs/>
                <w:sz w:val="20"/>
                <w:szCs w:val="20"/>
                <w:lang w:val="en-US"/>
              </w:rPr>
              <w:t>Keterangan</w:t>
            </w:r>
          </w:p>
        </w:tc>
      </w:tr>
      <w:tr w:rsidR="000236A9" w:rsidRPr="0073066C" w14:paraId="4AEC80D0" w14:textId="77777777" w:rsidTr="00B93C64">
        <w:trPr>
          <w:trHeight w:val="937"/>
        </w:trPr>
        <w:tc>
          <w:tcPr>
            <w:tcW w:w="461" w:type="dxa"/>
            <w:vAlign w:val="center"/>
          </w:tcPr>
          <w:p w14:paraId="1C9E387D" w14:textId="767DB657" w:rsidR="000236A9" w:rsidRPr="0073066C" w:rsidRDefault="000A33BC" w:rsidP="00FC13D7">
            <w:pPr>
              <w:jc w:val="center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2068" w:type="dxa"/>
            <w:vAlign w:val="center"/>
          </w:tcPr>
          <w:p w14:paraId="7CE9C77B" w14:textId="7AA7C48B" w:rsidR="000236A9" w:rsidRPr="0073066C" w:rsidRDefault="000A33BC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Pengelolaan</w:t>
            </w:r>
            <w:r w:rsidRPr="0073066C">
              <w:rPr>
                <w:sz w:val="20"/>
                <w:szCs w:val="20"/>
                <w:lang w:val="en-US"/>
              </w:rPr>
              <w:t xml:space="preserve"> </w:t>
            </w:r>
            <w:r w:rsidRPr="0073066C">
              <w:rPr>
                <w:sz w:val="20"/>
                <w:szCs w:val="20"/>
              </w:rPr>
              <w:t>Data Pegawai</w:t>
            </w:r>
          </w:p>
        </w:tc>
        <w:tc>
          <w:tcPr>
            <w:tcW w:w="2125" w:type="dxa"/>
            <w:vAlign w:val="center"/>
          </w:tcPr>
          <w:p w14:paraId="2F96C31A" w14:textId="65E644F1" w:rsidR="000236A9" w:rsidRPr="0073066C" w:rsidRDefault="000A33BC" w:rsidP="00FC13D7">
            <w:pPr>
              <w:jc w:val="left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</w:rPr>
              <w:t>Menginput, mengedit, dan menghapus data pegawai</w:t>
            </w:r>
            <w:r w:rsidR="00FC6C6B" w:rsidRPr="0073066C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1160" w:type="dxa"/>
            <w:vAlign w:val="center"/>
          </w:tcPr>
          <w:p w14:paraId="45C79B61" w14:textId="680BA3E2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Tinggi</w:t>
            </w:r>
          </w:p>
        </w:tc>
        <w:tc>
          <w:tcPr>
            <w:tcW w:w="1644" w:type="dxa"/>
            <w:vAlign w:val="center"/>
          </w:tcPr>
          <w:p w14:paraId="15A0B766" w14:textId="337701D8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Sangat Penting</w:t>
            </w:r>
          </w:p>
        </w:tc>
        <w:tc>
          <w:tcPr>
            <w:tcW w:w="2703" w:type="dxa"/>
            <w:vAlign w:val="center"/>
          </w:tcPr>
          <w:p w14:paraId="51A891C1" w14:textId="35092B35" w:rsidR="000236A9" w:rsidRPr="0073066C" w:rsidRDefault="003B5F44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 xml:space="preserve">Fitur inti untuk pengelolaan data seluruh pegawai. </w:t>
            </w:r>
            <w:r w:rsidR="00FC6C6B" w:rsidRPr="0073066C">
              <w:rPr>
                <w:sz w:val="20"/>
                <w:szCs w:val="20"/>
                <w:lang w:val="en-US"/>
              </w:rPr>
              <w:t xml:space="preserve">Dengan </w:t>
            </w:r>
            <w:r w:rsidRPr="0073066C">
              <w:rPr>
                <w:sz w:val="20"/>
                <w:szCs w:val="20"/>
              </w:rPr>
              <w:t>hak akses pengguna tertentu.</w:t>
            </w:r>
          </w:p>
        </w:tc>
      </w:tr>
      <w:tr w:rsidR="000236A9" w:rsidRPr="0073066C" w14:paraId="53B69CE0" w14:textId="77777777" w:rsidTr="00B93C64">
        <w:trPr>
          <w:trHeight w:val="1575"/>
        </w:trPr>
        <w:tc>
          <w:tcPr>
            <w:tcW w:w="461" w:type="dxa"/>
            <w:vAlign w:val="center"/>
          </w:tcPr>
          <w:p w14:paraId="6E169462" w14:textId="4FC90E42" w:rsidR="000236A9" w:rsidRPr="0073066C" w:rsidRDefault="000A33BC" w:rsidP="00FC13D7">
            <w:pPr>
              <w:jc w:val="center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2068" w:type="dxa"/>
            <w:vAlign w:val="center"/>
          </w:tcPr>
          <w:p w14:paraId="73477839" w14:textId="742D7350" w:rsidR="000236A9" w:rsidRPr="0073066C" w:rsidRDefault="000A33BC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Profil Pegawai</w:t>
            </w:r>
          </w:p>
        </w:tc>
        <w:tc>
          <w:tcPr>
            <w:tcW w:w="2125" w:type="dxa"/>
            <w:vAlign w:val="center"/>
          </w:tcPr>
          <w:p w14:paraId="17DC1008" w14:textId="3BCB6406" w:rsidR="000236A9" w:rsidRPr="0073066C" w:rsidRDefault="000A33BC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Menampilkan profil lengkap pegawai, termasuk nama, NIP, jabatan saat ini, unit kerja, dan informasi pribadi lainnya.</w:t>
            </w:r>
          </w:p>
        </w:tc>
        <w:tc>
          <w:tcPr>
            <w:tcW w:w="1160" w:type="dxa"/>
            <w:vAlign w:val="center"/>
          </w:tcPr>
          <w:p w14:paraId="705FB6FB" w14:textId="35AC16AC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Tinggi</w:t>
            </w:r>
          </w:p>
        </w:tc>
        <w:tc>
          <w:tcPr>
            <w:tcW w:w="1644" w:type="dxa"/>
            <w:vAlign w:val="center"/>
          </w:tcPr>
          <w:p w14:paraId="22FB9E3E" w14:textId="25075E91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Sangat Penting</w:t>
            </w:r>
          </w:p>
        </w:tc>
        <w:tc>
          <w:tcPr>
            <w:tcW w:w="2703" w:type="dxa"/>
            <w:vAlign w:val="center"/>
          </w:tcPr>
          <w:p w14:paraId="29F26919" w14:textId="642871AA" w:rsidR="000236A9" w:rsidRPr="0073066C" w:rsidRDefault="00A609A7" w:rsidP="00FC13D7">
            <w:pPr>
              <w:jc w:val="left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  <w:lang w:val="en-US"/>
              </w:rPr>
              <w:t>User/</w:t>
            </w:r>
            <w:r w:rsidR="00544A04" w:rsidRPr="0073066C">
              <w:rPr>
                <w:sz w:val="20"/>
                <w:szCs w:val="20"/>
                <w:lang w:val="en-US"/>
              </w:rPr>
              <w:t>admin</w:t>
            </w:r>
            <w:r w:rsidR="003B5F44" w:rsidRPr="0073066C">
              <w:rPr>
                <w:sz w:val="20"/>
                <w:szCs w:val="20"/>
              </w:rPr>
              <w:t xml:space="preserve"> dapat mengakses data ini untuk melihat informasi terkini</w:t>
            </w:r>
            <w:r w:rsidR="00544A04" w:rsidRPr="0073066C">
              <w:rPr>
                <w:sz w:val="20"/>
                <w:szCs w:val="20"/>
                <w:lang w:val="en-US"/>
              </w:rPr>
              <w:t>, juga dapat mengedit.</w:t>
            </w:r>
          </w:p>
        </w:tc>
      </w:tr>
      <w:tr w:rsidR="000236A9" w:rsidRPr="0073066C" w14:paraId="359F5A94" w14:textId="77777777" w:rsidTr="00B93C64">
        <w:trPr>
          <w:trHeight w:val="937"/>
        </w:trPr>
        <w:tc>
          <w:tcPr>
            <w:tcW w:w="461" w:type="dxa"/>
            <w:vAlign w:val="center"/>
          </w:tcPr>
          <w:p w14:paraId="673B7900" w14:textId="6C68E81C" w:rsidR="000236A9" w:rsidRPr="0073066C" w:rsidRDefault="00C7584A" w:rsidP="00FC13D7">
            <w:pPr>
              <w:jc w:val="center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2068" w:type="dxa"/>
            <w:vAlign w:val="center"/>
          </w:tcPr>
          <w:p w14:paraId="6F9DF340" w14:textId="707F9471" w:rsidR="000236A9" w:rsidRPr="0073066C" w:rsidRDefault="00A609A7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  <w:lang w:val="en-US"/>
              </w:rPr>
              <w:t>Laporan</w:t>
            </w:r>
            <w:r w:rsidR="000A33BC" w:rsidRPr="0073066C">
              <w:rPr>
                <w:sz w:val="20"/>
                <w:szCs w:val="20"/>
              </w:rPr>
              <w:t xml:space="preserve"> Data Pegawai</w:t>
            </w:r>
          </w:p>
        </w:tc>
        <w:tc>
          <w:tcPr>
            <w:tcW w:w="2125" w:type="dxa"/>
            <w:vAlign w:val="center"/>
          </w:tcPr>
          <w:p w14:paraId="1989E0ED" w14:textId="1B2E76D9" w:rsidR="000236A9" w:rsidRPr="0073066C" w:rsidRDefault="000A33BC" w:rsidP="00A609A7">
            <w:pPr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</w:rPr>
              <w:t>Membuat</w:t>
            </w:r>
            <w:r w:rsidR="00A609A7" w:rsidRPr="0073066C">
              <w:rPr>
                <w:sz w:val="20"/>
                <w:szCs w:val="20"/>
              </w:rPr>
              <w:t xml:space="preserve"> laporan berdasarkan seluruh data </w:t>
            </w:r>
            <w:r w:rsidR="00A609A7" w:rsidRPr="0073066C">
              <w:rPr>
                <w:sz w:val="20"/>
                <w:szCs w:val="20"/>
                <w:lang w:val="en-US"/>
              </w:rPr>
              <w:t xml:space="preserve">pegawai. </w:t>
            </w:r>
          </w:p>
        </w:tc>
        <w:tc>
          <w:tcPr>
            <w:tcW w:w="1160" w:type="dxa"/>
            <w:vAlign w:val="center"/>
          </w:tcPr>
          <w:p w14:paraId="5986B58B" w14:textId="43A51B6F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Sedang</w:t>
            </w:r>
          </w:p>
        </w:tc>
        <w:tc>
          <w:tcPr>
            <w:tcW w:w="1644" w:type="dxa"/>
            <w:vAlign w:val="center"/>
          </w:tcPr>
          <w:p w14:paraId="1FEF8059" w14:textId="7132584F" w:rsidR="000236A9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Penting</w:t>
            </w:r>
          </w:p>
        </w:tc>
        <w:tc>
          <w:tcPr>
            <w:tcW w:w="2703" w:type="dxa"/>
            <w:vAlign w:val="center"/>
          </w:tcPr>
          <w:p w14:paraId="421B8A8F" w14:textId="5F73A392" w:rsidR="000236A9" w:rsidRPr="0073066C" w:rsidRDefault="003B5F44" w:rsidP="00FC13D7">
            <w:pPr>
              <w:jc w:val="left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</w:rPr>
              <w:t xml:space="preserve">Laporan </w:t>
            </w:r>
            <w:r w:rsidR="00AD3AF4" w:rsidRPr="0073066C">
              <w:rPr>
                <w:sz w:val="20"/>
                <w:szCs w:val="20"/>
                <w:lang w:val="en-US"/>
              </w:rPr>
              <w:t>dicetak dengan format Pdf.</w:t>
            </w:r>
          </w:p>
        </w:tc>
      </w:tr>
      <w:tr w:rsidR="000236A9" w:rsidRPr="0073066C" w14:paraId="2B3B1196" w14:textId="77777777" w:rsidTr="00B93C64">
        <w:trPr>
          <w:trHeight w:val="1255"/>
        </w:trPr>
        <w:tc>
          <w:tcPr>
            <w:tcW w:w="461" w:type="dxa"/>
            <w:vAlign w:val="center"/>
          </w:tcPr>
          <w:p w14:paraId="3D62B64F" w14:textId="239572DA" w:rsidR="000236A9" w:rsidRPr="0073066C" w:rsidRDefault="00C7584A" w:rsidP="00FC13D7">
            <w:pPr>
              <w:jc w:val="center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2068" w:type="dxa"/>
            <w:vAlign w:val="center"/>
          </w:tcPr>
          <w:p w14:paraId="0EF8C6AD" w14:textId="3DA49B5E" w:rsidR="000236A9" w:rsidRPr="0073066C" w:rsidRDefault="00C7584A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  <w:lang w:val="en-US"/>
              </w:rPr>
              <w:t>Login</w:t>
            </w:r>
          </w:p>
        </w:tc>
        <w:tc>
          <w:tcPr>
            <w:tcW w:w="2125" w:type="dxa"/>
            <w:vAlign w:val="center"/>
          </w:tcPr>
          <w:p w14:paraId="78EA8361" w14:textId="1B83D52A" w:rsidR="000236A9" w:rsidRPr="0073066C" w:rsidRDefault="000A33BC" w:rsidP="00FC13D7">
            <w:pPr>
              <w:jc w:val="left"/>
              <w:rPr>
                <w:sz w:val="20"/>
                <w:szCs w:val="20"/>
                <w:lang w:val="en-US"/>
              </w:rPr>
            </w:pPr>
            <w:r w:rsidRPr="0073066C">
              <w:rPr>
                <w:sz w:val="20"/>
                <w:szCs w:val="20"/>
              </w:rPr>
              <w:t>Melindungi data</w:t>
            </w:r>
            <w:r w:rsidR="00234A9D" w:rsidRPr="0073066C">
              <w:rPr>
                <w:sz w:val="20"/>
                <w:szCs w:val="20"/>
                <w:lang w:val="en-US"/>
              </w:rPr>
              <w:t>, membatasi</w:t>
            </w:r>
            <w:r w:rsidRPr="0073066C">
              <w:rPr>
                <w:sz w:val="20"/>
                <w:szCs w:val="20"/>
              </w:rPr>
              <w:t xml:space="preserve"> hak akses</w:t>
            </w:r>
            <w:r w:rsidR="00C7584A" w:rsidRPr="0073066C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1160" w:type="dxa"/>
            <w:vAlign w:val="center"/>
          </w:tcPr>
          <w:p w14:paraId="4E3C42B7" w14:textId="77777777" w:rsidR="000236A9" w:rsidRPr="0073066C" w:rsidRDefault="000236A9" w:rsidP="00FC13D7">
            <w:pPr>
              <w:jc w:val="center"/>
              <w:rPr>
                <w:sz w:val="20"/>
                <w:szCs w:val="20"/>
              </w:rPr>
            </w:pPr>
          </w:p>
          <w:p w14:paraId="1C255015" w14:textId="77777777" w:rsidR="000A33BC" w:rsidRPr="0073066C" w:rsidRDefault="000A33BC" w:rsidP="00FC13D7">
            <w:pPr>
              <w:jc w:val="center"/>
              <w:rPr>
                <w:sz w:val="20"/>
                <w:szCs w:val="20"/>
              </w:rPr>
            </w:pPr>
          </w:p>
          <w:p w14:paraId="57BF2AB4" w14:textId="04EAF4E7" w:rsidR="000A33BC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Tinggi</w:t>
            </w:r>
          </w:p>
        </w:tc>
        <w:tc>
          <w:tcPr>
            <w:tcW w:w="1644" w:type="dxa"/>
            <w:vAlign w:val="center"/>
          </w:tcPr>
          <w:p w14:paraId="7FD7E226" w14:textId="77777777" w:rsidR="000236A9" w:rsidRPr="0073066C" w:rsidRDefault="000236A9" w:rsidP="00FC13D7">
            <w:pPr>
              <w:jc w:val="center"/>
              <w:rPr>
                <w:sz w:val="20"/>
                <w:szCs w:val="20"/>
              </w:rPr>
            </w:pPr>
          </w:p>
          <w:p w14:paraId="14933D73" w14:textId="77777777" w:rsidR="000A33BC" w:rsidRPr="0073066C" w:rsidRDefault="000A33BC" w:rsidP="00FC13D7">
            <w:pPr>
              <w:jc w:val="center"/>
              <w:rPr>
                <w:sz w:val="20"/>
                <w:szCs w:val="20"/>
              </w:rPr>
            </w:pPr>
          </w:p>
          <w:p w14:paraId="5BD62F01" w14:textId="689355D6" w:rsidR="000A33BC" w:rsidRPr="0073066C" w:rsidRDefault="000A33BC" w:rsidP="00FC13D7">
            <w:pPr>
              <w:jc w:val="center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Sangat Penting</w:t>
            </w:r>
          </w:p>
        </w:tc>
        <w:tc>
          <w:tcPr>
            <w:tcW w:w="2703" w:type="dxa"/>
            <w:vAlign w:val="center"/>
          </w:tcPr>
          <w:p w14:paraId="42D61D9E" w14:textId="30B0A254" w:rsidR="000236A9" w:rsidRPr="0073066C" w:rsidRDefault="003B5F44" w:rsidP="00FC13D7">
            <w:pPr>
              <w:jc w:val="left"/>
              <w:rPr>
                <w:sz w:val="20"/>
                <w:szCs w:val="20"/>
              </w:rPr>
            </w:pPr>
            <w:r w:rsidRPr="0073066C">
              <w:rPr>
                <w:sz w:val="20"/>
                <w:szCs w:val="20"/>
              </w:rPr>
              <w:t>Keamanan harus diterapkan untuk memastikan data pegawai tetap rahasia dan hanya diakses oleh pihak yang berwenang.</w:t>
            </w:r>
          </w:p>
        </w:tc>
      </w:tr>
    </w:tbl>
    <w:p w14:paraId="6D05B079" w14:textId="69DA341C" w:rsidR="000236A9" w:rsidRDefault="000236A9" w:rsidP="0073066C">
      <w:pPr>
        <w:jc w:val="left"/>
      </w:pPr>
    </w:p>
    <w:p w14:paraId="730DF81A" w14:textId="6CC1A055" w:rsidR="00564F7D" w:rsidRDefault="00564F7D">
      <w:pPr>
        <w:spacing w:line="240" w:lineRule="auto"/>
        <w:jc w:val="left"/>
      </w:pPr>
      <w:r>
        <w:br w:type="page"/>
      </w:r>
    </w:p>
    <w:p w14:paraId="5B30BDE9" w14:textId="77777777" w:rsidR="00AD1DA8" w:rsidRPr="000236A9" w:rsidRDefault="00AD1DA8" w:rsidP="0073066C">
      <w:pPr>
        <w:jc w:val="left"/>
      </w:pPr>
    </w:p>
    <w:p w14:paraId="3756BAE5" w14:textId="1E4281B1" w:rsidR="00E02C92" w:rsidRDefault="00E02C92" w:rsidP="00564F7D">
      <w:pPr>
        <w:pStyle w:val="Heading2"/>
        <w:numPr>
          <w:ilvl w:val="0"/>
          <w:numId w:val="1"/>
        </w:numPr>
        <w:spacing w:before="0"/>
        <w:ind w:left="-851" w:hanging="330"/>
        <w:rPr>
          <w:lang w:val="en-US"/>
        </w:rPr>
      </w:pPr>
      <w:bookmarkStart w:id="19" w:name="_Toc188173791"/>
      <w:r w:rsidRPr="00E02C92">
        <w:rPr>
          <w:lang w:val="en-US"/>
        </w:rPr>
        <w:t>Jadwal Pembuatan Aplikasi</w:t>
      </w:r>
      <w:bookmarkEnd w:id="19"/>
    </w:p>
    <w:tbl>
      <w:tblPr>
        <w:tblW w:w="10011" w:type="dxa"/>
        <w:tblInd w:w="-1194" w:type="dxa"/>
        <w:tblLook w:val="04A0" w:firstRow="1" w:lastRow="0" w:firstColumn="1" w:lastColumn="0" w:noHBand="0" w:noVBand="1"/>
      </w:tblPr>
      <w:tblGrid>
        <w:gridCol w:w="404"/>
        <w:gridCol w:w="1756"/>
        <w:gridCol w:w="2217"/>
        <w:gridCol w:w="363"/>
        <w:gridCol w:w="368"/>
        <w:gridCol w:w="298"/>
        <w:gridCol w:w="298"/>
        <w:gridCol w:w="298"/>
        <w:gridCol w:w="298"/>
        <w:gridCol w:w="298"/>
        <w:gridCol w:w="298"/>
        <w:gridCol w:w="298"/>
        <w:gridCol w:w="298"/>
        <w:gridCol w:w="360"/>
        <w:gridCol w:w="298"/>
        <w:gridCol w:w="298"/>
        <w:gridCol w:w="298"/>
        <w:gridCol w:w="381"/>
        <w:gridCol w:w="426"/>
        <w:gridCol w:w="458"/>
      </w:tblGrid>
      <w:tr w:rsidR="00A41C7C" w:rsidRPr="00A41C7C" w14:paraId="159F88E0" w14:textId="77777777" w:rsidTr="00564F7D">
        <w:trPr>
          <w:trHeight w:val="239"/>
        </w:trPr>
        <w:tc>
          <w:tcPr>
            <w:tcW w:w="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65462DD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 xml:space="preserve">No </w:t>
            </w:r>
          </w:p>
        </w:tc>
        <w:tc>
          <w:tcPr>
            <w:tcW w:w="17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505A012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Tahapan</w:t>
            </w:r>
          </w:p>
        </w:tc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27EBF44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Kegiatan</w:t>
            </w:r>
          </w:p>
        </w:tc>
        <w:tc>
          <w:tcPr>
            <w:tcW w:w="5634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bottom"/>
            <w:hideMark/>
          </w:tcPr>
          <w:p w14:paraId="220785A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4972037B" w14:textId="77777777" w:rsidTr="00564F7D">
        <w:trPr>
          <w:trHeight w:val="239"/>
        </w:trPr>
        <w:tc>
          <w:tcPr>
            <w:tcW w:w="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2C31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3B27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B20F9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7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8EA9DB"/>
            <w:noWrap/>
            <w:vAlign w:val="bottom"/>
            <w:hideMark/>
          </w:tcPr>
          <w:p w14:paraId="260BF81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Agustus</w:t>
            </w:r>
          </w:p>
        </w:tc>
        <w:tc>
          <w:tcPr>
            <w:tcW w:w="11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3438FF4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September</w:t>
            </w:r>
          </w:p>
        </w:tc>
        <w:tc>
          <w:tcPr>
            <w:tcW w:w="155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09A5B20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Oktober</w:t>
            </w:r>
          </w:p>
        </w:tc>
        <w:tc>
          <w:tcPr>
            <w:tcW w:w="127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34ABF76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November</w:t>
            </w:r>
          </w:p>
        </w:tc>
        <w:tc>
          <w:tcPr>
            <w:tcW w:w="88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14:paraId="443F3F7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Desember</w:t>
            </w:r>
          </w:p>
        </w:tc>
      </w:tr>
      <w:tr w:rsidR="00564F7D" w:rsidRPr="00A41C7C" w14:paraId="52BF8652" w14:textId="77777777" w:rsidTr="00564F7D">
        <w:trPr>
          <w:trHeight w:val="239"/>
        </w:trPr>
        <w:tc>
          <w:tcPr>
            <w:tcW w:w="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C645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1611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5F41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14:paraId="6541D63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14:paraId="29C30CB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3ACB93B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2EEE6EA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0C18E09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14:paraId="316C5FA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259EC4B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56EC7C2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4964242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21CB142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14:paraId="06CFFF6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486860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67CFE84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2E0E8E7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F7D08B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14:paraId="7AC3E38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14:paraId="47FD129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righ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2</w:t>
            </w:r>
          </w:p>
        </w:tc>
      </w:tr>
      <w:tr w:rsidR="00564F7D" w:rsidRPr="00A41C7C" w14:paraId="05AA2A42" w14:textId="77777777" w:rsidTr="00564F7D">
        <w:trPr>
          <w:trHeight w:val="239"/>
        </w:trPr>
        <w:tc>
          <w:tcPr>
            <w:tcW w:w="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0D29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1</w:t>
            </w:r>
          </w:p>
        </w:tc>
        <w:tc>
          <w:tcPr>
            <w:tcW w:w="175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C3D7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Perencanaan dan Analisis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F61D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Wawancara, Observasi dan Kuisioner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735A2E6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B229E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FFA8D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FD12F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CDD6C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B4DDC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AD7E6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D6FE1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DEE66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3A488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FE0D1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49B46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99B27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609F8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D3DFA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37973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B1878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2FDC305B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23C70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96E8A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72BD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Analisis Kebutuhan, Matriks Kebutuhan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0A08F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0078DA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D12A7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57BE7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320EB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6BE46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259C9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F5BCD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5AC92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E4458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4BE36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60737C" w14:textId="77777777" w:rsidR="00A41C7C" w:rsidRPr="00A41C7C" w:rsidRDefault="00A41C7C" w:rsidP="00564F7D">
            <w:pPr>
              <w:widowControl/>
              <w:autoSpaceDE/>
              <w:autoSpaceDN/>
              <w:spacing w:line="240" w:lineRule="auto"/>
              <w:ind w:left="-187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3B404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1EA52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B2F1F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FA0D1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D4FC3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3852CBA0" w14:textId="77777777" w:rsidTr="00564F7D">
        <w:trPr>
          <w:trHeight w:val="239"/>
        </w:trPr>
        <w:tc>
          <w:tcPr>
            <w:tcW w:w="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7E84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2</w:t>
            </w:r>
          </w:p>
        </w:tc>
        <w:tc>
          <w:tcPr>
            <w:tcW w:w="175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5CD3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Desain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FB63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Desain UI/UX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6F1F8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19179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DAAF9B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3B812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D5B50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8F299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3C0B9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9518A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DFFAC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A5DB3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D7F5A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F78FE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58B6E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6CE2C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43DA1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132F6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0E43F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7785E259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5A91F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9F811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7EB3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Prototyping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77FFC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9CBB8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D4020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1D5F101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F9807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C18EC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900BD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2307E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F2153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25781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7DB7C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00B69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6ABD5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EF7D3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A2839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9DFF1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4FA55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011C9558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496CF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E50FB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9128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Desain Database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69D66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543C0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900BB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1D911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555037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73B93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952E8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279A3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53CBE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C339C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8CA31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58B53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2CEA8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2D237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B571F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E1778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B45B3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597965E7" w14:textId="77777777" w:rsidTr="00564F7D">
        <w:trPr>
          <w:trHeight w:val="239"/>
        </w:trPr>
        <w:tc>
          <w:tcPr>
            <w:tcW w:w="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9F95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3</w:t>
            </w:r>
          </w:p>
        </w:tc>
        <w:tc>
          <w:tcPr>
            <w:tcW w:w="175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FEE3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Pengembangan (Coding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3080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User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37D02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3A542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BBDF3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6E586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416B9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6C8437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BD1D38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AC8F9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0DCB3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3975F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6E4F2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E06D2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C7678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DB660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E61F6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4F1B0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CD351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12E7DD20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47268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9D300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85E7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Jabatan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5D314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39660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0B516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3F1E8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841FA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BE288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24752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57AEBA3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52AF5F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2A2B9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D62DA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FFC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A2EAB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13300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26ED5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6CDAA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0E339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DDA3F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33DCFE64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1AD66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A0666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5DC6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Unit Kerja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654AD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F4D16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12383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03104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94A1D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12002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9D082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4F73A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1578B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5C48EE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0AACA8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29312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4F8C4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C50A8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30F62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609A7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12FF6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  <w:t> </w:t>
            </w:r>
          </w:p>
        </w:tc>
      </w:tr>
      <w:tr w:rsidR="00564F7D" w:rsidRPr="00A41C7C" w14:paraId="26C56956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18125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84E03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B39F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egawai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B560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0253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0340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7C45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4C78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7523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B0A4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7673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FA61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4670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2204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8DC693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7ABCD8F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9DB625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58F79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1EBD4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06F2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564F7D" w:rsidRPr="00A41C7C" w14:paraId="6A26A872" w14:textId="77777777" w:rsidTr="00564F7D">
        <w:trPr>
          <w:trHeight w:val="239"/>
        </w:trPr>
        <w:tc>
          <w:tcPr>
            <w:tcW w:w="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66E23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17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01D10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n-US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D642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Login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7AE6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B03B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AF40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F806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D2E6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9317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B8BF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4F4C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1FF1D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D22F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23D1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E3E0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F300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1DF20B9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9B4005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DEAF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AD12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564F7D" w:rsidRPr="00A41C7C" w14:paraId="6C1851E0" w14:textId="77777777" w:rsidTr="00564F7D">
        <w:trPr>
          <w:trHeight w:val="239"/>
        </w:trPr>
        <w:tc>
          <w:tcPr>
            <w:tcW w:w="4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9111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1FDA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engujian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D603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engujian Fungsionalitas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FEDD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901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AC2E7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3F2E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98F3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7CC8E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F376F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5A9D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7293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4868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9022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4F67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06B6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53A63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DDE5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0F7FC3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49465F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  <w:tr w:rsidR="00564F7D" w:rsidRPr="00A41C7C" w14:paraId="5C71889B" w14:textId="77777777" w:rsidTr="00564F7D">
        <w:trPr>
          <w:trHeight w:val="239"/>
        </w:trPr>
        <w:tc>
          <w:tcPr>
            <w:tcW w:w="4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9F17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13C1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eluncuran dan Pemeliharaan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A504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Peluncuran, Monitoring, Pemeliharaan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6E0E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DE1D8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DE79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FAA10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0C8E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86930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82869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3130B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E711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5BFB2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27F3EC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59B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F5EB4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0F316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A68B5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A3FE02A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F878121" w14:textId="77777777" w:rsidR="00A41C7C" w:rsidRPr="00A41C7C" w:rsidRDefault="00A41C7C" w:rsidP="00A41C7C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</w:pPr>
            <w:r w:rsidRPr="00A41C7C">
              <w:rPr>
                <w:rFonts w:ascii="Calibri" w:hAnsi="Calibri" w:cs="Calibri"/>
                <w:color w:val="000000"/>
                <w:sz w:val="18"/>
                <w:szCs w:val="18"/>
                <w:lang w:val="en-US"/>
              </w:rPr>
              <w:t> </w:t>
            </w:r>
          </w:p>
        </w:tc>
      </w:tr>
    </w:tbl>
    <w:p w14:paraId="7876241C" w14:textId="0C2491B5" w:rsidR="00564F7D" w:rsidRDefault="00564F7D" w:rsidP="0064235D">
      <w:pPr>
        <w:rPr>
          <w:lang w:val="en-US"/>
        </w:rPr>
      </w:pPr>
    </w:p>
    <w:p w14:paraId="0285C4C0" w14:textId="66F622C8" w:rsidR="00E02C92" w:rsidRPr="00564F7D" w:rsidRDefault="00564F7D" w:rsidP="00564F7D">
      <w:pPr>
        <w:spacing w:line="240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79C46835" w14:textId="7D7C2667" w:rsidR="000719A9" w:rsidRDefault="000719A9" w:rsidP="00FC13D7">
      <w:pPr>
        <w:pStyle w:val="Heading1"/>
        <w:ind w:left="330" w:hanging="330"/>
        <w:jc w:val="center"/>
      </w:pPr>
      <w:bookmarkStart w:id="20" w:name="_Toc188173792"/>
      <w:r>
        <w:lastRenderedPageBreak/>
        <w:t>BAB</w:t>
      </w:r>
      <w:r w:rsidRPr="00E02C92">
        <w:rPr>
          <w:spacing w:val="-1"/>
        </w:rPr>
        <w:t xml:space="preserve"> </w:t>
      </w:r>
      <w:r>
        <w:t xml:space="preserve">II </w:t>
      </w:r>
      <w:r w:rsidR="00E02C92">
        <w:br/>
      </w:r>
      <w:r>
        <w:t>Desain</w:t>
      </w:r>
      <w:r w:rsidRPr="00E02C92">
        <w:rPr>
          <w:spacing w:val="-14"/>
        </w:rPr>
        <w:t xml:space="preserve"> </w:t>
      </w:r>
      <w:r>
        <w:t>Aplikasi</w:t>
      </w:r>
      <w:bookmarkEnd w:id="20"/>
      <w:r w:rsidR="007D7C7D">
        <w:br/>
      </w:r>
    </w:p>
    <w:p w14:paraId="7EDEA17A" w14:textId="2F9BB76E" w:rsidR="000719A9" w:rsidRDefault="00FE1329" w:rsidP="00E938B4">
      <w:pPr>
        <w:pStyle w:val="Heading2"/>
        <w:numPr>
          <w:ilvl w:val="0"/>
          <w:numId w:val="2"/>
        </w:numPr>
        <w:spacing w:before="0"/>
        <w:ind w:left="440" w:hanging="440"/>
      </w:pPr>
      <w:r>
        <w:rPr>
          <w:lang w:val="en-US"/>
        </w:rPr>
        <w:t xml:space="preserve"> </w:t>
      </w:r>
      <w:bookmarkStart w:id="21" w:name="_Toc188173793"/>
      <w:r w:rsidR="000719A9">
        <w:t>Low</w:t>
      </w:r>
      <w:r w:rsidR="000719A9">
        <w:rPr>
          <w:spacing w:val="-10"/>
        </w:rPr>
        <w:t xml:space="preserve"> </w:t>
      </w:r>
      <w:r w:rsidR="000719A9">
        <w:t>Fidelity</w:t>
      </w:r>
      <w:r w:rsidR="000719A9">
        <w:rPr>
          <w:spacing w:val="-11"/>
        </w:rPr>
        <w:t xml:space="preserve"> </w:t>
      </w:r>
      <w:r w:rsidR="000719A9">
        <w:t>Prototype</w:t>
      </w:r>
      <w:r w:rsidR="000719A9">
        <w:rPr>
          <w:spacing w:val="-9"/>
        </w:rPr>
        <w:t xml:space="preserve"> </w:t>
      </w:r>
      <w:r w:rsidR="000719A9">
        <w:t>(Wireframe)</w:t>
      </w:r>
      <w:bookmarkEnd w:id="21"/>
    </w:p>
    <w:p w14:paraId="7E529045" w14:textId="06F885DA" w:rsidR="00351F29" w:rsidRDefault="00351F29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>
        <w:rPr>
          <w:b/>
          <w:bCs/>
          <w:lang w:val="en-US"/>
        </w:rPr>
        <w:t>Low Fidelity Prototype Login</w:t>
      </w:r>
    </w:p>
    <w:p w14:paraId="0733A808" w14:textId="77777777" w:rsidR="00334A1D" w:rsidRPr="00351F29" w:rsidRDefault="00334A1D" w:rsidP="00FC13D7">
      <w:pPr>
        <w:ind w:left="660"/>
        <w:rPr>
          <w:b/>
          <w:bCs/>
          <w:lang w:val="en-US"/>
        </w:rPr>
      </w:pPr>
    </w:p>
    <w:p w14:paraId="1C16ED4C" w14:textId="2DFC7F35" w:rsidR="00F077E1" w:rsidRDefault="00FC10E5" w:rsidP="00F077E1">
      <w:pPr>
        <w:ind w:firstLine="567"/>
      </w:pPr>
      <w:r w:rsidRPr="00FC10E5">
        <w:rPr>
          <w:noProof/>
        </w:rPr>
        <w:drawing>
          <wp:inline distT="0" distB="0" distL="0" distR="0" wp14:anchorId="31201ACA" wp14:editId="37B08BE7">
            <wp:extent cx="4057859" cy="402610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7859" cy="402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6AD5" w14:textId="2D96B1D1" w:rsidR="00850348" w:rsidRDefault="008D371F" w:rsidP="008F79CD">
      <w:pPr>
        <w:ind w:left="11" w:hanging="11"/>
        <w:jc w:val="center"/>
      </w:pPr>
      <w:r w:rsidRPr="00F077E1">
        <w:br w:type="page"/>
      </w:r>
    </w:p>
    <w:p w14:paraId="0E39259A" w14:textId="4F9900A1" w:rsidR="00351F29" w:rsidRDefault="00AF3712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>
        <w:rPr>
          <w:b/>
          <w:bCs/>
          <w:noProof/>
          <w:lang w:val="en-US"/>
        </w:rPr>
        <w:lastRenderedPageBreak/>
        <w:drawing>
          <wp:anchor distT="0" distB="0" distL="114300" distR="114300" simplePos="0" relativeHeight="251660288" behindDoc="0" locked="0" layoutInCell="1" allowOverlap="1" wp14:anchorId="6D8BD7B7" wp14:editId="69A84FF8">
            <wp:simplePos x="0" y="0"/>
            <wp:positionH relativeFrom="column">
              <wp:posOffset>0</wp:posOffset>
            </wp:positionH>
            <wp:positionV relativeFrom="paragraph">
              <wp:posOffset>262890</wp:posOffset>
            </wp:positionV>
            <wp:extent cx="4538980" cy="343662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8980" cy="3436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29" w:rsidRPr="00351F29">
        <w:rPr>
          <w:b/>
          <w:bCs/>
          <w:lang w:val="en-US"/>
        </w:rPr>
        <w:t xml:space="preserve">Low Fidelity Prototype </w:t>
      </w:r>
      <w:r w:rsidR="00351F29">
        <w:rPr>
          <w:b/>
          <w:bCs/>
          <w:lang w:val="en-US"/>
        </w:rPr>
        <w:t>Dashboard</w:t>
      </w:r>
    </w:p>
    <w:p w14:paraId="5021D281" w14:textId="2FF470D2" w:rsidR="00DF0565" w:rsidRDefault="008F79CD" w:rsidP="00142197">
      <w:pPr>
        <w:rPr>
          <w:b/>
          <w:bCs/>
          <w:lang w:val="en-US"/>
        </w:rPr>
      </w:pPr>
      <w:r>
        <w:rPr>
          <w:b/>
          <w:bCs/>
          <w:lang w:val="en-US"/>
        </w:rPr>
        <w:br w:type="textWrapping" w:clear="all"/>
      </w:r>
    </w:p>
    <w:p w14:paraId="475D038C" w14:textId="00D0F507" w:rsidR="002B2F9C" w:rsidRDefault="002B2F9C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User</w:t>
      </w:r>
    </w:p>
    <w:p w14:paraId="671893C7" w14:textId="7910CA30" w:rsidR="008D371F" w:rsidRPr="00CD7197" w:rsidRDefault="00CD7197" w:rsidP="00AF3712">
      <w:pPr>
        <w:rPr>
          <w:b/>
          <w:bCs/>
          <w:lang w:val="en-US"/>
        </w:rPr>
      </w:pPr>
      <w:r w:rsidRPr="00CD7197">
        <w:rPr>
          <w:b/>
          <w:bCs/>
          <w:noProof/>
          <w:lang w:val="en-US"/>
        </w:rPr>
        <w:drawing>
          <wp:inline distT="0" distB="0" distL="0" distR="0" wp14:anchorId="2E4E24B4" wp14:editId="7CC009A0">
            <wp:extent cx="4603750" cy="3539920"/>
            <wp:effectExtent l="0" t="0" r="635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07740" cy="3542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3712">
        <w:rPr>
          <w:b/>
          <w:bCs/>
          <w:lang w:val="en-US"/>
        </w:rPr>
        <w:br/>
      </w:r>
    </w:p>
    <w:p w14:paraId="565DE4BB" w14:textId="13E648E7" w:rsidR="002B2F9C" w:rsidRDefault="002B2F9C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Pegawai</w:t>
      </w:r>
    </w:p>
    <w:p w14:paraId="49515AF4" w14:textId="511B2D56" w:rsidR="00AF3712" w:rsidRPr="00D711E8" w:rsidRDefault="000C562D" w:rsidP="00CD7197">
      <w:pPr>
        <w:rPr>
          <w:b/>
          <w:bCs/>
          <w:noProof/>
          <w:lang w:val="en-US"/>
        </w:rPr>
      </w:pPr>
      <w:r w:rsidRPr="000C562D">
        <w:rPr>
          <w:b/>
          <w:bCs/>
          <w:noProof/>
          <w:lang w:val="en-US"/>
        </w:rPr>
        <w:drawing>
          <wp:inline distT="0" distB="0" distL="0" distR="0" wp14:anchorId="7B9DA213" wp14:editId="6F9C59CA">
            <wp:extent cx="4790574" cy="367030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92876" cy="3672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AEC41" w14:textId="55154687" w:rsidR="00E5785B" w:rsidRPr="00351F29" w:rsidRDefault="00E5785B" w:rsidP="000B1252">
      <w:pPr>
        <w:ind w:left="660" w:hanging="660"/>
        <w:rPr>
          <w:b/>
          <w:bCs/>
          <w:lang w:val="en-US"/>
        </w:rPr>
      </w:pPr>
    </w:p>
    <w:p w14:paraId="51153C88" w14:textId="3DBD3B87" w:rsidR="002B2F9C" w:rsidRDefault="002B2F9C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Jabatan</w:t>
      </w:r>
    </w:p>
    <w:p w14:paraId="31EF648A" w14:textId="760C6F4A" w:rsidR="00334A1D" w:rsidRPr="008F79CD" w:rsidRDefault="00531846" w:rsidP="00E6693F">
      <w:pPr>
        <w:ind w:left="660" w:hanging="660"/>
        <w:rPr>
          <w:b/>
          <w:bCs/>
          <w:lang w:val="en-US"/>
        </w:rPr>
      </w:pPr>
      <w:r w:rsidRPr="00531846">
        <w:rPr>
          <w:b/>
          <w:bCs/>
          <w:noProof/>
          <w:lang w:val="en-US"/>
        </w:rPr>
        <w:drawing>
          <wp:inline distT="0" distB="0" distL="0" distR="0" wp14:anchorId="74ECDFEB" wp14:editId="62609106">
            <wp:extent cx="4721099" cy="358140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24814" cy="3584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DEF89" w14:textId="420E4B13" w:rsidR="002B2F9C" w:rsidRPr="00351F29" w:rsidRDefault="002B2F9C" w:rsidP="00E938B4">
      <w:pPr>
        <w:numPr>
          <w:ilvl w:val="1"/>
          <w:numId w:val="1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 w:rsidR="00531846">
        <w:rPr>
          <w:b/>
          <w:bCs/>
          <w:lang w:val="en-US"/>
        </w:rPr>
        <w:t>Unit Kerja</w:t>
      </w:r>
    </w:p>
    <w:p w14:paraId="7379442B" w14:textId="2AC7656F" w:rsidR="00351F29" w:rsidRDefault="00531846" w:rsidP="00531846">
      <w:pPr>
        <w:ind w:left="660" w:hanging="660"/>
        <w:rPr>
          <w:b/>
          <w:bCs/>
          <w:lang w:val="en-US"/>
        </w:rPr>
      </w:pPr>
      <w:r w:rsidRPr="00531846">
        <w:rPr>
          <w:b/>
          <w:bCs/>
          <w:noProof/>
          <w:lang w:val="en-US"/>
        </w:rPr>
        <w:drawing>
          <wp:inline distT="0" distB="0" distL="0" distR="0" wp14:anchorId="394A3BAB" wp14:editId="491A08E1">
            <wp:extent cx="4796004" cy="3619500"/>
            <wp:effectExtent l="0" t="0" r="508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9237" cy="36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767E0" w14:textId="57FAB682" w:rsidR="00531846" w:rsidRPr="00E6693F" w:rsidRDefault="00E6693F" w:rsidP="00730D42">
      <w:pPr>
        <w:spacing w:line="240" w:lineRule="auto"/>
        <w:jc w:val="left"/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br w:type="page"/>
      </w:r>
    </w:p>
    <w:p w14:paraId="3DE5B8A3" w14:textId="01E26C84" w:rsidR="000719A9" w:rsidRDefault="00634602" w:rsidP="00E938B4">
      <w:pPr>
        <w:pStyle w:val="Heading2"/>
        <w:numPr>
          <w:ilvl w:val="0"/>
          <w:numId w:val="2"/>
        </w:numPr>
        <w:spacing w:before="0"/>
        <w:ind w:left="440" w:hanging="440"/>
      </w:pPr>
      <w:r>
        <w:rPr>
          <w:lang w:val="en-US"/>
        </w:rPr>
        <w:lastRenderedPageBreak/>
        <w:t xml:space="preserve"> </w:t>
      </w:r>
      <w:bookmarkStart w:id="22" w:name="_Toc188173794"/>
      <w:r w:rsidR="000719A9">
        <w:t>High</w:t>
      </w:r>
      <w:r w:rsidR="000719A9">
        <w:rPr>
          <w:spacing w:val="-5"/>
        </w:rPr>
        <w:t xml:space="preserve"> </w:t>
      </w:r>
      <w:r w:rsidR="000719A9">
        <w:t>Fidelity</w:t>
      </w:r>
      <w:r w:rsidR="000719A9">
        <w:rPr>
          <w:spacing w:val="-4"/>
        </w:rPr>
        <w:t xml:space="preserve"> </w:t>
      </w:r>
      <w:r w:rsidR="000719A9">
        <w:t>Prototype</w:t>
      </w:r>
      <w:r w:rsidR="000719A9">
        <w:rPr>
          <w:spacing w:val="-3"/>
        </w:rPr>
        <w:t xml:space="preserve"> </w:t>
      </w:r>
      <w:r w:rsidR="000719A9">
        <w:t>(Desain</w:t>
      </w:r>
      <w:r w:rsidR="000719A9">
        <w:rPr>
          <w:spacing w:val="-4"/>
        </w:rPr>
        <w:t xml:space="preserve"> </w:t>
      </w:r>
      <w:r w:rsidR="000719A9">
        <w:t>Figma</w:t>
      </w:r>
      <w:r w:rsidR="000719A9">
        <w:rPr>
          <w:spacing w:val="-2"/>
        </w:rPr>
        <w:t xml:space="preserve"> </w:t>
      </w:r>
      <w:r w:rsidR="000719A9">
        <w:t>jika</w:t>
      </w:r>
      <w:r w:rsidR="000719A9">
        <w:rPr>
          <w:spacing w:val="-4"/>
        </w:rPr>
        <w:t xml:space="preserve"> </w:t>
      </w:r>
      <w:r w:rsidR="000719A9">
        <w:t>ada)</w:t>
      </w:r>
      <w:bookmarkEnd w:id="22"/>
    </w:p>
    <w:p w14:paraId="35A5E986" w14:textId="77777777" w:rsidR="00142197" w:rsidRPr="00AF3712" w:rsidRDefault="00142197" w:rsidP="00142197">
      <w:pPr>
        <w:rPr>
          <w:b/>
          <w:bCs/>
        </w:rPr>
      </w:pPr>
    </w:p>
    <w:p w14:paraId="60AFDD32" w14:textId="2FB0A078" w:rsidR="007F785D" w:rsidRPr="00FC76AF" w:rsidRDefault="001C7D4F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AF3712">
        <w:rPr>
          <w:noProof/>
        </w:rPr>
        <w:drawing>
          <wp:anchor distT="0" distB="0" distL="114300" distR="114300" simplePos="0" relativeHeight="251662336" behindDoc="0" locked="0" layoutInCell="1" allowOverlap="1" wp14:anchorId="5E81A477" wp14:editId="0C53CE3F">
            <wp:simplePos x="0" y="0"/>
            <wp:positionH relativeFrom="column">
              <wp:posOffset>185830</wp:posOffset>
            </wp:positionH>
            <wp:positionV relativeFrom="paragraph">
              <wp:posOffset>233318</wp:posOffset>
            </wp:positionV>
            <wp:extent cx="4838700" cy="3415302"/>
            <wp:effectExtent l="0" t="0" r="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4153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F3712" w:rsidRPr="00AF3712">
        <w:rPr>
          <w:b/>
          <w:bCs/>
        </w:rPr>
        <w:t>High</w:t>
      </w:r>
      <w:r w:rsidR="00AF3712" w:rsidRPr="00AF3712">
        <w:rPr>
          <w:b/>
          <w:bCs/>
          <w:spacing w:val="-5"/>
        </w:rPr>
        <w:t xml:space="preserve"> </w:t>
      </w:r>
      <w:r w:rsidR="00AF3712" w:rsidRPr="00AF3712">
        <w:rPr>
          <w:b/>
          <w:bCs/>
        </w:rPr>
        <w:t>Fidelity</w:t>
      </w:r>
      <w:r w:rsidR="00AF3712" w:rsidRPr="00AF3712">
        <w:rPr>
          <w:b/>
          <w:bCs/>
          <w:spacing w:val="-4"/>
        </w:rPr>
        <w:t xml:space="preserve"> </w:t>
      </w:r>
      <w:r w:rsidR="00AF3712" w:rsidRPr="00AF3712">
        <w:rPr>
          <w:b/>
          <w:bCs/>
        </w:rPr>
        <w:t>Prototype</w:t>
      </w:r>
      <w:r w:rsidR="00AF3712" w:rsidRPr="00AF3712">
        <w:rPr>
          <w:b/>
          <w:bCs/>
          <w:spacing w:val="-3"/>
        </w:rPr>
        <w:t xml:space="preserve"> </w:t>
      </w:r>
      <w:r w:rsidR="00142197" w:rsidRPr="00AF3712">
        <w:rPr>
          <w:b/>
          <w:bCs/>
          <w:lang w:val="en-US"/>
        </w:rPr>
        <w:t>Login</w:t>
      </w:r>
    </w:p>
    <w:p w14:paraId="12C9C78E" w14:textId="18B1011C" w:rsidR="00730D42" w:rsidRPr="00730D42" w:rsidRDefault="00730D42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730D42">
        <w:rPr>
          <w:b/>
          <w:bCs/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0979A571" wp14:editId="1B17EE57">
            <wp:simplePos x="0" y="0"/>
            <wp:positionH relativeFrom="column">
              <wp:posOffset>114300</wp:posOffset>
            </wp:positionH>
            <wp:positionV relativeFrom="paragraph">
              <wp:posOffset>3883025</wp:posOffset>
            </wp:positionV>
            <wp:extent cx="4923155" cy="3493135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3155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F3712" w:rsidRPr="00AF3712">
        <w:rPr>
          <w:b/>
          <w:bCs/>
        </w:rPr>
        <w:t>High</w:t>
      </w:r>
      <w:r w:rsidR="00AF3712" w:rsidRPr="00AF3712">
        <w:rPr>
          <w:b/>
          <w:bCs/>
          <w:spacing w:val="-5"/>
        </w:rPr>
        <w:t xml:space="preserve"> </w:t>
      </w:r>
      <w:r w:rsidR="00AF3712" w:rsidRPr="00AF3712">
        <w:rPr>
          <w:b/>
          <w:bCs/>
        </w:rPr>
        <w:t>Fidelity</w:t>
      </w:r>
      <w:r w:rsidR="00AF3712" w:rsidRPr="00AF3712">
        <w:rPr>
          <w:b/>
          <w:bCs/>
          <w:spacing w:val="-4"/>
        </w:rPr>
        <w:t xml:space="preserve"> </w:t>
      </w:r>
      <w:r w:rsidR="00AF3712" w:rsidRPr="00AF3712">
        <w:rPr>
          <w:b/>
          <w:bCs/>
        </w:rPr>
        <w:t>Prototype</w:t>
      </w:r>
      <w:r w:rsidR="00AF3712" w:rsidRPr="00AF3712">
        <w:rPr>
          <w:b/>
          <w:bCs/>
          <w:lang w:val="en-US"/>
        </w:rPr>
        <w:t xml:space="preserve"> Dashboard</w:t>
      </w:r>
    </w:p>
    <w:p w14:paraId="4367DBAE" w14:textId="5145026A" w:rsidR="00730D42" w:rsidRPr="00730D42" w:rsidRDefault="00730D42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730D42">
        <w:rPr>
          <w:b/>
          <w:bCs/>
          <w:noProof/>
          <w:lang w:val="en-US"/>
        </w:rPr>
        <w:lastRenderedPageBreak/>
        <w:drawing>
          <wp:anchor distT="0" distB="0" distL="114300" distR="114300" simplePos="0" relativeHeight="251664384" behindDoc="0" locked="0" layoutInCell="1" allowOverlap="1" wp14:anchorId="47B6BC77" wp14:editId="6F275FB3">
            <wp:simplePos x="0" y="0"/>
            <wp:positionH relativeFrom="column">
              <wp:posOffset>163293</wp:posOffset>
            </wp:positionH>
            <wp:positionV relativeFrom="paragraph">
              <wp:posOffset>346075</wp:posOffset>
            </wp:positionV>
            <wp:extent cx="4972685" cy="352806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685" cy="3528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7D4F" w:rsidRPr="00AF3712">
        <w:rPr>
          <w:b/>
          <w:bCs/>
        </w:rPr>
        <w:t>High</w:t>
      </w:r>
      <w:r w:rsidR="001C7D4F" w:rsidRPr="00AF3712">
        <w:rPr>
          <w:b/>
          <w:bCs/>
          <w:spacing w:val="-5"/>
        </w:rPr>
        <w:t xml:space="preserve"> </w:t>
      </w:r>
      <w:r w:rsidR="001C7D4F" w:rsidRPr="00AF3712">
        <w:rPr>
          <w:b/>
          <w:bCs/>
        </w:rPr>
        <w:t>Fidelity</w:t>
      </w:r>
      <w:r w:rsidR="001C7D4F" w:rsidRPr="00AF3712">
        <w:rPr>
          <w:b/>
          <w:bCs/>
          <w:spacing w:val="-4"/>
        </w:rPr>
        <w:t xml:space="preserve"> </w:t>
      </w:r>
      <w:r w:rsidR="001C7D4F" w:rsidRPr="00AF3712">
        <w:rPr>
          <w:b/>
          <w:bCs/>
        </w:rPr>
        <w:t>Prototype</w:t>
      </w:r>
      <w:r w:rsidR="001C7D4F" w:rsidRPr="00AF3712">
        <w:rPr>
          <w:b/>
          <w:bCs/>
          <w:lang w:val="en-US"/>
        </w:rPr>
        <w:t xml:space="preserve"> </w:t>
      </w:r>
      <w:r w:rsidR="001C7D4F">
        <w:rPr>
          <w:b/>
          <w:bCs/>
          <w:lang w:val="en-US"/>
        </w:rPr>
        <w:t>User</w:t>
      </w:r>
    </w:p>
    <w:p w14:paraId="6E2D175B" w14:textId="03D3A61D" w:rsidR="001C7D4F" w:rsidRDefault="00730D42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730D42">
        <w:rPr>
          <w:b/>
          <w:bCs/>
          <w:noProof/>
          <w:lang w:val="en-US"/>
        </w:rPr>
        <w:drawing>
          <wp:anchor distT="0" distB="0" distL="114300" distR="114300" simplePos="0" relativeHeight="251665408" behindDoc="0" locked="0" layoutInCell="1" allowOverlap="1" wp14:anchorId="4B3B8AE1" wp14:editId="13CBCEDD">
            <wp:simplePos x="0" y="0"/>
            <wp:positionH relativeFrom="column">
              <wp:posOffset>163195</wp:posOffset>
            </wp:positionH>
            <wp:positionV relativeFrom="paragraph">
              <wp:posOffset>4043045</wp:posOffset>
            </wp:positionV>
            <wp:extent cx="4963160" cy="3521075"/>
            <wp:effectExtent l="0" t="0" r="8890" b="3175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3521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C76AF" w:rsidRPr="00AF3712">
        <w:rPr>
          <w:b/>
          <w:bCs/>
        </w:rPr>
        <w:t>High</w:t>
      </w:r>
      <w:r w:rsidR="00FC76AF" w:rsidRPr="00AF3712">
        <w:rPr>
          <w:b/>
          <w:bCs/>
          <w:spacing w:val="-5"/>
        </w:rPr>
        <w:t xml:space="preserve"> </w:t>
      </w:r>
      <w:r w:rsidR="00FC76AF" w:rsidRPr="00AF3712">
        <w:rPr>
          <w:b/>
          <w:bCs/>
        </w:rPr>
        <w:t>Fidelity</w:t>
      </w:r>
      <w:r w:rsidR="00FC76AF" w:rsidRPr="00AF3712">
        <w:rPr>
          <w:b/>
          <w:bCs/>
          <w:spacing w:val="-4"/>
        </w:rPr>
        <w:t xml:space="preserve"> </w:t>
      </w:r>
      <w:r w:rsidR="00FC76AF" w:rsidRPr="00AF3712">
        <w:rPr>
          <w:b/>
          <w:bCs/>
        </w:rPr>
        <w:t>Prototype</w:t>
      </w:r>
      <w:r w:rsidR="00FC76AF" w:rsidRPr="00AF3712">
        <w:rPr>
          <w:b/>
          <w:bCs/>
          <w:lang w:val="en-US"/>
        </w:rPr>
        <w:t xml:space="preserve"> </w:t>
      </w:r>
      <w:r w:rsidR="00FC76AF">
        <w:rPr>
          <w:b/>
          <w:bCs/>
          <w:lang w:val="en-US"/>
        </w:rPr>
        <w:t>Pegawai</w:t>
      </w:r>
      <w:r w:rsidR="00FC76AF" w:rsidRPr="001C7D4F">
        <w:rPr>
          <w:b/>
          <w:bCs/>
          <w:lang w:val="en-US"/>
        </w:rPr>
        <w:t xml:space="preserve"> </w:t>
      </w:r>
    </w:p>
    <w:p w14:paraId="4040EAA0" w14:textId="61653CA0" w:rsidR="00A33560" w:rsidRPr="00FC76AF" w:rsidRDefault="00A33560" w:rsidP="00FC76AF">
      <w:pPr>
        <w:rPr>
          <w:b/>
          <w:bCs/>
          <w:lang w:val="en-US"/>
        </w:rPr>
      </w:pPr>
    </w:p>
    <w:p w14:paraId="40CF6A3D" w14:textId="6D9FBA1E" w:rsidR="002E10B7" w:rsidRPr="00F35B6F" w:rsidRDefault="00F35B6F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F35B6F">
        <w:rPr>
          <w:b/>
          <w:bCs/>
          <w:noProof/>
          <w:lang w:val="en-US"/>
        </w:rPr>
        <w:lastRenderedPageBreak/>
        <w:drawing>
          <wp:anchor distT="0" distB="0" distL="114300" distR="114300" simplePos="0" relativeHeight="251666432" behindDoc="0" locked="0" layoutInCell="1" allowOverlap="1" wp14:anchorId="4F4CA075" wp14:editId="7369FB30">
            <wp:simplePos x="0" y="0"/>
            <wp:positionH relativeFrom="column">
              <wp:posOffset>184150</wp:posOffset>
            </wp:positionH>
            <wp:positionV relativeFrom="paragraph">
              <wp:posOffset>275541</wp:posOffset>
            </wp:positionV>
            <wp:extent cx="4883785" cy="3470275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3785" cy="34702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33560" w:rsidRPr="00AF3712">
        <w:rPr>
          <w:b/>
          <w:bCs/>
        </w:rPr>
        <w:t>High</w:t>
      </w:r>
      <w:r w:rsidR="00A33560" w:rsidRPr="00AF3712">
        <w:rPr>
          <w:b/>
          <w:bCs/>
          <w:spacing w:val="-5"/>
        </w:rPr>
        <w:t xml:space="preserve"> </w:t>
      </w:r>
      <w:r w:rsidR="00A33560" w:rsidRPr="00AF3712">
        <w:rPr>
          <w:b/>
          <w:bCs/>
        </w:rPr>
        <w:t>Fidelity</w:t>
      </w:r>
      <w:r w:rsidR="00A33560" w:rsidRPr="00AF3712">
        <w:rPr>
          <w:b/>
          <w:bCs/>
          <w:spacing w:val="-4"/>
        </w:rPr>
        <w:t xml:space="preserve"> </w:t>
      </w:r>
      <w:r w:rsidR="00A33560" w:rsidRPr="00AF3712">
        <w:rPr>
          <w:b/>
          <w:bCs/>
        </w:rPr>
        <w:t>Prototype</w:t>
      </w:r>
      <w:r w:rsidR="00A33560" w:rsidRPr="00AF3712">
        <w:rPr>
          <w:b/>
          <w:bCs/>
          <w:lang w:val="en-US"/>
        </w:rPr>
        <w:t xml:space="preserve"> </w:t>
      </w:r>
      <w:r w:rsidR="00A33560">
        <w:rPr>
          <w:b/>
          <w:bCs/>
          <w:lang w:val="en-US"/>
        </w:rPr>
        <w:t>Jabatan</w:t>
      </w:r>
    </w:p>
    <w:p w14:paraId="71B3FADB" w14:textId="53FC67E4" w:rsidR="002E10B7" w:rsidRPr="002E10B7" w:rsidRDefault="00F35B6F" w:rsidP="00E938B4">
      <w:pPr>
        <w:numPr>
          <w:ilvl w:val="0"/>
          <w:numId w:val="22"/>
        </w:numPr>
        <w:ind w:left="709"/>
        <w:rPr>
          <w:b/>
          <w:bCs/>
          <w:lang w:val="en-US"/>
        </w:rPr>
      </w:pPr>
      <w:r w:rsidRPr="00F35B6F">
        <w:rPr>
          <w:noProof/>
          <w:lang w:val="en-US"/>
        </w:rPr>
        <w:drawing>
          <wp:anchor distT="0" distB="0" distL="114300" distR="114300" simplePos="0" relativeHeight="251667456" behindDoc="0" locked="0" layoutInCell="1" allowOverlap="1" wp14:anchorId="4B0A2526" wp14:editId="298DF4A4">
            <wp:simplePos x="0" y="0"/>
            <wp:positionH relativeFrom="column">
              <wp:posOffset>184150</wp:posOffset>
            </wp:positionH>
            <wp:positionV relativeFrom="paragraph">
              <wp:posOffset>3966210</wp:posOffset>
            </wp:positionV>
            <wp:extent cx="4894580" cy="3498850"/>
            <wp:effectExtent l="0" t="0" r="1270" b="635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458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33560" w:rsidRPr="00AF3712">
        <w:rPr>
          <w:b/>
          <w:bCs/>
        </w:rPr>
        <w:t>High</w:t>
      </w:r>
      <w:r w:rsidR="00A33560" w:rsidRPr="00AF3712">
        <w:rPr>
          <w:b/>
          <w:bCs/>
          <w:spacing w:val="-5"/>
        </w:rPr>
        <w:t xml:space="preserve"> </w:t>
      </w:r>
      <w:r w:rsidR="00A33560" w:rsidRPr="00AF3712">
        <w:rPr>
          <w:b/>
          <w:bCs/>
        </w:rPr>
        <w:t>Fidelity</w:t>
      </w:r>
      <w:r w:rsidR="00A33560" w:rsidRPr="00AF3712">
        <w:rPr>
          <w:b/>
          <w:bCs/>
          <w:spacing w:val="-4"/>
        </w:rPr>
        <w:t xml:space="preserve"> </w:t>
      </w:r>
      <w:r w:rsidR="00A33560" w:rsidRPr="00AF3712">
        <w:rPr>
          <w:b/>
          <w:bCs/>
        </w:rPr>
        <w:t>Prototype</w:t>
      </w:r>
      <w:r w:rsidR="00A33560">
        <w:rPr>
          <w:b/>
          <w:bCs/>
          <w:lang w:val="en-US"/>
        </w:rPr>
        <w:t xml:space="preserve"> Unit Kerja</w:t>
      </w:r>
    </w:p>
    <w:p w14:paraId="096EA501" w14:textId="25E4C23D" w:rsidR="00FC76AF" w:rsidRDefault="00FC76AF" w:rsidP="00FC76AF">
      <w:pPr>
        <w:ind w:left="142"/>
        <w:rPr>
          <w:lang w:val="en-US"/>
        </w:rPr>
      </w:pPr>
      <w:r>
        <w:rPr>
          <w:lang w:val="en-US"/>
        </w:rPr>
        <w:t xml:space="preserve">  </w:t>
      </w:r>
    </w:p>
    <w:p w14:paraId="53B2DE1B" w14:textId="13A41E2D" w:rsidR="008F79CD" w:rsidRPr="005A2283" w:rsidRDefault="00FC76AF" w:rsidP="00F35B6F">
      <w:pPr>
        <w:ind w:left="142"/>
        <w:rPr>
          <w:lang w:val="en-US"/>
        </w:rPr>
      </w:pPr>
      <w:r>
        <w:rPr>
          <w:lang w:val="en-US"/>
        </w:rPr>
        <w:t xml:space="preserve">   </w:t>
      </w:r>
      <w:hyperlink r:id="rId27" w:history="1">
        <w:r w:rsidRPr="00C820BF">
          <w:t>https://bit.ly/PrototypeFigmaa</w:t>
        </w:r>
      </w:hyperlink>
      <w:r>
        <w:rPr>
          <w:lang w:val="en-US"/>
        </w:rPr>
        <w:t xml:space="preserve"> (Link Prototype Figma)</w:t>
      </w:r>
    </w:p>
    <w:p w14:paraId="5EDCD491" w14:textId="1D473600" w:rsidR="005A2283" w:rsidRPr="005A2283" w:rsidRDefault="000719A9" w:rsidP="00E938B4">
      <w:pPr>
        <w:pStyle w:val="Heading2"/>
        <w:numPr>
          <w:ilvl w:val="0"/>
          <w:numId w:val="2"/>
        </w:numPr>
        <w:spacing w:before="0"/>
      </w:pPr>
      <w:bookmarkStart w:id="23" w:name="_Toc188173795"/>
      <w:r>
        <w:lastRenderedPageBreak/>
        <w:t>Diagram</w:t>
      </w:r>
      <w:r>
        <w:rPr>
          <w:spacing w:val="-14"/>
        </w:rPr>
        <w:t xml:space="preserve"> </w:t>
      </w:r>
      <w:r>
        <w:t>Aktifitas</w:t>
      </w:r>
      <w:bookmarkEnd w:id="23"/>
    </w:p>
    <w:p w14:paraId="08BD0947" w14:textId="77777777" w:rsidR="00F077E1" w:rsidRDefault="00F077E1" w:rsidP="00E938B4">
      <w:pPr>
        <w:widowControl/>
        <w:numPr>
          <w:ilvl w:val="0"/>
          <w:numId w:val="19"/>
        </w:numPr>
        <w:autoSpaceDE/>
        <w:autoSpaceDN/>
        <w:spacing w:after="49" w:line="267" w:lineRule="auto"/>
        <w:ind w:left="851"/>
        <w:jc w:val="left"/>
      </w:pPr>
      <w:r>
        <w:t xml:space="preserve">Aktifitas diagram login </w:t>
      </w:r>
    </w:p>
    <w:p w14:paraId="45D5EB9A" w14:textId="6013D8F1" w:rsidR="00F077E1" w:rsidRDefault="00000F03" w:rsidP="00F729F1">
      <w:pPr>
        <w:keepNext/>
        <w:spacing w:after="70" w:line="259" w:lineRule="auto"/>
        <w:ind w:right="73"/>
        <w:jc w:val="center"/>
      </w:pPr>
      <w:r w:rsidRPr="00000F03">
        <w:drawing>
          <wp:inline distT="0" distB="0" distL="0" distR="0" wp14:anchorId="416B4350" wp14:editId="7E658374">
            <wp:extent cx="3981655" cy="360698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81655" cy="360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0C4EF" w14:textId="1336588D" w:rsidR="00F077E1" w:rsidRDefault="00F077E1" w:rsidP="00E938B4">
      <w:pPr>
        <w:widowControl/>
        <w:numPr>
          <w:ilvl w:val="0"/>
          <w:numId w:val="19"/>
        </w:numPr>
        <w:autoSpaceDE/>
        <w:autoSpaceDN/>
        <w:spacing w:after="48" w:line="267" w:lineRule="auto"/>
        <w:ind w:left="851"/>
        <w:jc w:val="left"/>
      </w:pPr>
      <w:r>
        <w:t xml:space="preserve">Aktifitas diagram </w:t>
      </w:r>
      <w:r w:rsidR="00000F03">
        <w:rPr>
          <w:lang w:val="en-US"/>
        </w:rPr>
        <w:t>Pendataan pegawai</w:t>
      </w:r>
      <w:r>
        <w:t xml:space="preserve"> </w:t>
      </w:r>
    </w:p>
    <w:p w14:paraId="468FE33C" w14:textId="3A4843A1" w:rsidR="00F077E1" w:rsidRDefault="00F729F1" w:rsidP="00F077E1">
      <w:pPr>
        <w:keepNext/>
        <w:spacing w:after="62" w:line="259" w:lineRule="auto"/>
        <w:ind w:right="56"/>
        <w:jc w:val="right"/>
      </w:pPr>
      <w:r w:rsidRPr="00F729F1">
        <w:drawing>
          <wp:anchor distT="0" distB="0" distL="114300" distR="114300" simplePos="0" relativeHeight="251677696" behindDoc="0" locked="0" layoutInCell="1" allowOverlap="1" wp14:anchorId="2206D791" wp14:editId="45EC311A">
            <wp:simplePos x="0" y="0"/>
            <wp:positionH relativeFrom="column">
              <wp:posOffset>507365</wp:posOffset>
            </wp:positionH>
            <wp:positionV relativeFrom="paragraph">
              <wp:posOffset>95885</wp:posOffset>
            </wp:positionV>
            <wp:extent cx="3981450" cy="3559175"/>
            <wp:effectExtent l="0" t="0" r="0" b="3175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55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DCB1DAF" w14:textId="2D97F96B" w:rsidR="00F077E1" w:rsidRDefault="00F077E1" w:rsidP="00F077E1">
      <w:pPr>
        <w:spacing w:after="62" w:line="259" w:lineRule="auto"/>
        <w:ind w:right="56"/>
        <w:jc w:val="right"/>
      </w:pPr>
    </w:p>
    <w:p w14:paraId="643E814A" w14:textId="77777777" w:rsidR="00F077E1" w:rsidRDefault="00F077E1" w:rsidP="00F077E1">
      <w:pPr>
        <w:spacing w:line="259" w:lineRule="auto"/>
      </w:pPr>
    </w:p>
    <w:p w14:paraId="1E3EB2D0" w14:textId="665E9E51" w:rsidR="00F077E1" w:rsidRPr="00F077E1" w:rsidRDefault="005A2283" w:rsidP="005A2283">
      <w:pPr>
        <w:spacing w:line="240" w:lineRule="auto"/>
        <w:jc w:val="left"/>
      </w:pPr>
      <w:r>
        <w:br w:type="page"/>
      </w:r>
    </w:p>
    <w:p w14:paraId="77BE4BC2" w14:textId="3150022B" w:rsidR="000719A9" w:rsidRDefault="000719A9" w:rsidP="00E938B4">
      <w:pPr>
        <w:pStyle w:val="Heading2"/>
        <w:numPr>
          <w:ilvl w:val="0"/>
          <w:numId w:val="2"/>
        </w:numPr>
        <w:spacing w:before="0"/>
        <w:ind w:left="440" w:hanging="440"/>
        <w:rPr>
          <w:lang w:val="en-US"/>
        </w:rPr>
      </w:pPr>
      <w:bookmarkStart w:id="24" w:name="_Toc188173796"/>
      <w:r>
        <w:lastRenderedPageBreak/>
        <w:t>Entitas</w:t>
      </w:r>
      <w:r>
        <w:rPr>
          <w:spacing w:val="-3"/>
        </w:rPr>
        <w:t xml:space="preserve"> </w:t>
      </w:r>
      <w:r>
        <w:t>Relationship</w:t>
      </w:r>
      <w:r>
        <w:rPr>
          <w:spacing w:val="-3"/>
        </w:rPr>
        <w:t xml:space="preserve"> </w:t>
      </w:r>
      <w:r>
        <w:t>Diagram</w:t>
      </w:r>
      <w:r w:rsidR="006A0511">
        <w:rPr>
          <w:lang w:val="en-US"/>
        </w:rPr>
        <w:t>/ERT</w:t>
      </w:r>
      <w:bookmarkEnd w:id="24"/>
    </w:p>
    <w:p w14:paraId="6570032C" w14:textId="77777777" w:rsidR="006A0511" w:rsidRPr="006A0511" w:rsidRDefault="006A0511" w:rsidP="006A0511">
      <w:pPr>
        <w:rPr>
          <w:lang w:val="en-US"/>
        </w:rPr>
      </w:pPr>
    </w:p>
    <w:p w14:paraId="06AF1FF4" w14:textId="28DB3B70" w:rsidR="0042330E" w:rsidRDefault="006A0511" w:rsidP="006A0511">
      <w:pPr>
        <w:tabs>
          <w:tab w:val="left" w:pos="4728"/>
        </w:tabs>
        <w:rPr>
          <w:b/>
          <w:bCs/>
          <w:lang w:val="en-US"/>
        </w:rPr>
      </w:pPr>
      <w:r>
        <w:rPr>
          <w:b/>
          <w:bCs/>
          <w:lang w:val="en-US"/>
        </w:rPr>
        <w:t>Unf</w:t>
      </w:r>
      <w:r>
        <w:rPr>
          <w:b/>
          <w:bCs/>
          <w:lang w:val="en-US"/>
        </w:rPr>
        <w:tab/>
        <w:t>1nf</w:t>
      </w:r>
    </w:p>
    <w:p w14:paraId="019F50ED" w14:textId="28A08661" w:rsidR="006A0511" w:rsidRPr="006A0511" w:rsidRDefault="006A0511" w:rsidP="00FC13D7">
      <w:pPr>
        <w:rPr>
          <w:b/>
          <w:bCs/>
          <w:lang w:val="en-US"/>
        </w:rPr>
      </w:pPr>
      <w:r w:rsidRPr="000D3589">
        <w:rPr>
          <w:noProof/>
          <w:lang w:val="en-US"/>
        </w:rPr>
        <w:drawing>
          <wp:anchor distT="0" distB="0" distL="114300" distR="114300" simplePos="0" relativeHeight="251673600" behindDoc="0" locked="0" layoutInCell="1" allowOverlap="1" wp14:anchorId="1557E809" wp14:editId="5CD202B9">
            <wp:simplePos x="0" y="0"/>
            <wp:positionH relativeFrom="column">
              <wp:posOffset>2795270</wp:posOffset>
            </wp:positionH>
            <wp:positionV relativeFrom="paragraph">
              <wp:posOffset>259080</wp:posOffset>
            </wp:positionV>
            <wp:extent cx="1909445" cy="5710555"/>
            <wp:effectExtent l="0" t="0" r="0" b="4445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9445" cy="5710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D3589">
        <w:rPr>
          <w:noProof/>
          <w:lang w:val="en-US"/>
        </w:rPr>
        <w:drawing>
          <wp:anchor distT="0" distB="0" distL="114300" distR="114300" simplePos="0" relativeHeight="251671552" behindDoc="0" locked="0" layoutInCell="1" allowOverlap="1" wp14:anchorId="755A41AF" wp14:editId="603B4A7E">
            <wp:simplePos x="0" y="0"/>
            <wp:positionH relativeFrom="column">
              <wp:posOffset>0</wp:posOffset>
            </wp:positionH>
            <wp:positionV relativeFrom="paragraph">
              <wp:posOffset>259080</wp:posOffset>
            </wp:positionV>
            <wp:extent cx="1992630" cy="5192395"/>
            <wp:effectExtent l="0" t="0" r="7620" b="8255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2630" cy="51923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FCD3A1E" w14:textId="698D6DC1" w:rsidR="000D3589" w:rsidRDefault="000D3589">
      <w:pPr>
        <w:spacing w:line="240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1E48A2FB" w14:textId="4D41F876" w:rsidR="006A0511" w:rsidRDefault="006A0511" w:rsidP="006A0511">
      <w:pPr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2nf</w:t>
      </w:r>
    </w:p>
    <w:p w14:paraId="76E5A3ED" w14:textId="50ACC796" w:rsidR="006A0511" w:rsidRDefault="006A0511" w:rsidP="00A47392">
      <w:pPr>
        <w:ind w:left="-1418"/>
      </w:pPr>
      <w:r>
        <w:object w:dxaOrig="12340" w:dyaOrig="11810" w14:anchorId="62CEAB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pt;height:481.85pt" o:ole="">
            <v:imagedata r:id="rId32" o:title=""/>
          </v:shape>
          <o:OLEObject Type="Embed" ProgID="Visio.Drawing.15" ShapeID="_x0000_i1025" DrawAspect="Content" ObjectID="_1798787016" r:id="rId33"/>
        </w:object>
      </w:r>
    </w:p>
    <w:p w14:paraId="766E796B" w14:textId="48484C0E" w:rsidR="00E02C92" w:rsidRPr="00A47392" w:rsidRDefault="00E02C92" w:rsidP="00A47392">
      <w:pPr>
        <w:spacing w:line="240" w:lineRule="auto"/>
        <w:jc w:val="left"/>
      </w:pPr>
      <w:r>
        <w:rPr>
          <w:spacing w:val="-57"/>
        </w:rPr>
        <w:br w:type="page"/>
      </w:r>
    </w:p>
    <w:p w14:paraId="7262F31B" w14:textId="77777777" w:rsidR="005852A3" w:rsidRDefault="005852A3" w:rsidP="00893D09">
      <w:pPr>
        <w:pStyle w:val="Heading1"/>
        <w:ind w:left="-284"/>
        <w:jc w:val="center"/>
        <w:rPr>
          <w:lang w:val="en-US"/>
        </w:rPr>
        <w:sectPr w:rsidR="005852A3" w:rsidSect="002C2013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  <w:bookmarkStart w:id="25" w:name="_Toc182984546"/>
      <w:bookmarkStart w:id="26" w:name="_Toc186145823"/>
    </w:p>
    <w:p w14:paraId="08AF3152" w14:textId="77777777" w:rsidR="00A47392" w:rsidRDefault="00A47392" w:rsidP="00A47392">
      <w:pPr>
        <w:pStyle w:val="Heading2"/>
        <w:numPr>
          <w:ilvl w:val="0"/>
          <w:numId w:val="2"/>
        </w:numPr>
        <w:spacing w:before="0"/>
        <w:ind w:left="440" w:hanging="440"/>
        <w:rPr>
          <w:spacing w:val="-57"/>
        </w:rPr>
      </w:pPr>
      <w:bookmarkStart w:id="27" w:name="_Toc188173797"/>
      <w:r>
        <w:lastRenderedPageBreak/>
        <w:t>Hasil</w:t>
      </w:r>
      <w:r>
        <w:rPr>
          <w:spacing w:val="-9"/>
        </w:rPr>
        <w:t xml:space="preserve"> </w:t>
      </w:r>
      <w:r>
        <w:t>Perancangan</w:t>
      </w:r>
      <w:r>
        <w:rPr>
          <w:spacing w:val="-11"/>
        </w:rPr>
        <w:t xml:space="preserve"> </w:t>
      </w:r>
      <w:r>
        <w:t>Tabel</w:t>
      </w:r>
      <w:r>
        <w:rPr>
          <w:spacing w:val="-8"/>
        </w:rPr>
        <w:t xml:space="preserve"> </w:t>
      </w:r>
      <w:r>
        <w:t>Basis</w:t>
      </w:r>
      <w:r>
        <w:rPr>
          <w:spacing w:val="-8"/>
        </w:rPr>
        <w:t xml:space="preserve"> </w:t>
      </w:r>
      <w:r>
        <w:t>Data</w:t>
      </w:r>
      <w:bookmarkEnd w:id="27"/>
      <w:r>
        <w:rPr>
          <w:spacing w:val="-57"/>
        </w:rPr>
        <w:t xml:space="preserve"> </w:t>
      </w:r>
    </w:p>
    <w:p w14:paraId="755E4FD0" w14:textId="0E405650" w:rsidR="00A47392" w:rsidRDefault="00A47392">
      <w:pPr>
        <w:spacing w:line="240" w:lineRule="auto"/>
        <w:jc w:val="left"/>
        <w:rPr>
          <w:b/>
          <w:bCs/>
          <w:szCs w:val="24"/>
          <w:lang w:val="en-US"/>
        </w:rPr>
      </w:pPr>
      <w:r w:rsidRPr="00A47392">
        <w:rPr>
          <w:noProof/>
        </w:rPr>
        <w:drawing>
          <wp:inline distT="0" distB="0" distL="0" distR="0" wp14:anchorId="553BF774" wp14:editId="4A02E4B6">
            <wp:extent cx="9034611" cy="4203865"/>
            <wp:effectExtent l="0" t="0" r="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9081040" cy="4225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 w:type="page"/>
      </w:r>
    </w:p>
    <w:p w14:paraId="634E326C" w14:textId="12878DF9" w:rsidR="005852A3" w:rsidRPr="00A57631" w:rsidRDefault="005852A3" w:rsidP="00A57631">
      <w:pPr>
        <w:pStyle w:val="Heading1"/>
        <w:ind w:left="-284"/>
        <w:jc w:val="center"/>
        <w:rPr>
          <w:lang w:val="en-US"/>
        </w:rPr>
      </w:pPr>
      <w:r>
        <w:rPr>
          <w:lang w:val="en-US"/>
        </w:rPr>
        <w:lastRenderedPageBreak/>
        <w:t xml:space="preserve">    </w:t>
      </w:r>
      <w:bookmarkStart w:id="28" w:name="_Toc188173798"/>
      <w:r w:rsidRPr="00353D91">
        <w:t>BAB II</w:t>
      </w:r>
      <w:r>
        <w:t>I</w:t>
      </w:r>
      <w:r>
        <w:br/>
        <w:t>DESAIN APLIKAS</w:t>
      </w:r>
      <w:r w:rsidR="00A57631">
        <w:rPr>
          <w:lang w:val="en-US"/>
        </w:rPr>
        <w:t>I</w:t>
      </w:r>
      <w:bookmarkEnd w:id="28"/>
    </w:p>
    <w:p w14:paraId="49F13971" w14:textId="7A0465D8" w:rsidR="005852A3" w:rsidRDefault="005852A3" w:rsidP="005852A3">
      <w:pPr>
        <w:pStyle w:val="Heading2"/>
        <w:numPr>
          <w:ilvl w:val="0"/>
          <w:numId w:val="28"/>
        </w:numPr>
        <w:ind w:left="426" w:hanging="426"/>
      </w:pPr>
      <w:bookmarkStart w:id="29" w:name="_Toc182984547"/>
      <w:bookmarkStart w:id="30" w:name="_Toc186145824"/>
      <w:bookmarkStart w:id="31" w:name="_Toc188173799"/>
      <w:r w:rsidRPr="00353D91">
        <w:t>Potongan Kode Program Route</w:t>
      </w:r>
      <w:bookmarkEnd w:id="29"/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61"/>
      </w:tblGrid>
      <w:tr w:rsidR="00040D8C" w:rsidRPr="00040D8C" w14:paraId="21800D49" w14:textId="77777777" w:rsidTr="00040D8C">
        <w:tc>
          <w:tcPr>
            <w:tcW w:w="12861" w:type="dxa"/>
          </w:tcPr>
          <w:p w14:paraId="6C234E4F" w14:textId="5B0B4FE3" w:rsidR="00040D8C" w:rsidRPr="00040D8C" w:rsidRDefault="00040D8C" w:rsidP="00040D8C">
            <w:pPr>
              <w:spacing w:line="240" w:lineRule="auto"/>
              <w:rPr>
                <w:b/>
                <w:bCs/>
                <w:sz w:val="18"/>
                <w:szCs w:val="18"/>
                <w:lang w:val="en-US"/>
              </w:rPr>
            </w:pPr>
            <w:r w:rsidRPr="00040D8C">
              <w:rPr>
                <w:b/>
                <w:bCs/>
                <w:sz w:val="18"/>
                <w:szCs w:val="18"/>
                <w:lang w:val="en-US"/>
              </w:rPr>
              <w:t>Web.php</w:t>
            </w:r>
          </w:p>
        </w:tc>
      </w:tr>
      <w:tr w:rsidR="00040D8C" w:rsidRPr="00040D8C" w14:paraId="7FE7AB41" w14:textId="77777777" w:rsidTr="00040D8C">
        <w:tc>
          <w:tcPr>
            <w:tcW w:w="12861" w:type="dxa"/>
          </w:tcPr>
          <w:p w14:paraId="7BB63779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&lt;?php</w:t>
            </w:r>
          </w:p>
          <w:p w14:paraId="187B28ED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47DDCB43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Support\Facades\Route;</w:t>
            </w:r>
          </w:p>
          <w:p w14:paraId="22CBA7E7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UserController;</w:t>
            </w:r>
          </w:p>
          <w:p w14:paraId="79F5053B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LoginController;</w:t>
            </w:r>
          </w:p>
          <w:p w14:paraId="47D6B11A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JabatanController;</w:t>
            </w:r>
          </w:p>
          <w:p w14:paraId="12551847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LaporanController;</w:t>
            </w:r>
          </w:p>
          <w:p w14:paraId="6591097F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PegawaiController;</w:t>
            </w:r>
          </w:p>
          <w:p w14:paraId="082645B3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DashboardController;</w:t>
            </w:r>
          </w:p>
          <w:p w14:paraId="3F4CA178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App\Http\Controllers\UnitkerjaController;</w:t>
            </w:r>
          </w:p>
          <w:p w14:paraId="47E46ADA" w14:textId="526815AB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);</w:t>
            </w:r>
          </w:p>
          <w:p w14:paraId="20E3FE92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65A9E48E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get('/laporan/pdf', [LaporanController::class, 'exportPdf'])-&gt;name('laporan.pdf');</w:t>
            </w:r>
          </w:p>
          <w:p w14:paraId="41B1FA4C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resource('/laporan', LaporanController::class);</w:t>
            </w:r>
          </w:p>
          <w:p w14:paraId="63DBFFDD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09F39B5A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resource('pegawai', PegawaiController::class)-&gt;middleware('auth');</w:t>
            </w:r>
          </w:p>
          <w:p w14:paraId="619B8BE8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get('/pegawai/pdf', [PegawaiController::class, 'exportPdf'])-&gt;name('pegawai.pdf');</w:t>
            </w:r>
          </w:p>
          <w:p w14:paraId="275336AC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3E6533D5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resource('jabatan', JabatanController::class)-&gt;middleware('auth');</w:t>
            </w:r>
          </w:p>
          <w:p w14:paraId="4B8259EE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resource('unitkerja', UnitkerjaController::class)-&gt;middleware('auth');</w:t>
            </w:r>
          </w:p>
          <w:p w14:paraId="62C0DA59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1B856ED6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resource('user', UserController::class)-&gt;except('destroy', 'create', 'show', 'update', 'edit');</w:t>
            </w:r>
          </w:p>
          <w:p w14:paraId="68F9CDCC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get('login', [LoginController::class, 'loginView'])-&gt;name('login');</w:t>
            </w:r>
          </w:p>
          <w:p w14:paraId="525904F1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post('login', [LoginController::class, 'authenticate']);</w:t>
            </w:r>
          </w:p>
          <w:p w14:paraId="3C1F78BA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post('logout', [LoginController::class, 'logout'])-&gt;name('auth.logout')-&gt;middleware('auth');</w:t>
            </w:r>
          </w:p>
          <w:p w14:paraId="1E6755FB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7D5A52ED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get('/', [DashboardController::class, 'index'])-&gt;middleware('auth');</w:t>
            </w:r>
          </w:p>
          <w:p w14:paraId="0D2C38A6" w14:textId="77777777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</w:p>
          <w:p w14:paraId="488A623D" w14:textId="7485F72B" w:rsidR="00040D8C" w:rsidRPr="00040D8C" w:rsidRDefault="00040D8C" w:rsidP="00040D8C">
            <w:pPr>
              <w:spacing w:line="240" w:lineRule="auto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oute::get('/chart-data', [App\Http\Controllers\DashboardController::class, 'getChartData']);</w:t>
            </w:r>
          </w:p>
        </w:tc>
      </w:tr>
    </w:tbl>
    <w:p w14:paraId="15C40363" w14:textId="01C1F8ED" w:rsidR="00A57631" w:rsidRPr="00A57631" w:rsidRDefault="00A57631" w:rsidP="00A57631"/>
    <w:p w14:paraId="6D75E5B0" w14:textId="77777777" w:rsidR="005852A3" w:rsidRDefault="005852A3" w:rsidP="005852A3">
      <w:pPr>
        <w:pStyle w:val="Heading2"/>
        <w:numPr>
          <w:ilvl w:val="0"/>
          <w:numId w:val="28"/>
        </w:numPr>
        <w:ind w:left="426" w:hanging="426"/>
      </w:pPr>
      <w:bookmarkStart w:id="32" w:name="_Toc182984548"/>
      <w:bookmarkStart w:id="33" w:name="_Toc186145825"/>
      <w:bookmarkStart w:id="34" w:name="_Toc188173800"/>
      <w:r w:rsidRPr="00353D91">
        <w:lastRenderedPageBreak/>
        <w:t>Potongan Kode Program Migrasi Database</w:t>
      </w:r>
      <w:bookmarkEnd w:id="32"/>
      <w:bookmarkEnd w:id="33"/>
      <w:bookmarkEnd w:id="34"/>
      <w:r w:rsidRPr="00353D91">
        <w:t xml:space="preserve">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6237"/>
        <w:gridCol w:w="142"/>
        <w:gridCol w:w="6487"/>
      </w:tblGrid>
      <w:tr w:rsidR="002D79DB" w:rsidRPr="00764416" w14:paraId="11DE3A04" w14:textId="77777777" w:rsidTr="002C4DC2">
        <w:tc>
          <w:tcPr>
            <w:tcW w:w="6379" w:type="dxa"/>
            <w:gridSpan w:val="2"/>
          </w:tcPr>
          <w:p w14:paraId="3B67BB16" w14:textId="3AE47B88" w:rsidR="002D79DB" w:rsidRPr="00764416" w:rsidRDefault="005852A3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C30318">
              <w:rPr>
                <w:b/>
                <w:bCs/>
              </w:rPr>
              <w:t xml:space="preserve">Migrasi </w:t>
            </w:r>
            <w:r>
              <w:rPr>
                <w:b/>
                <w:bCs/>
                <w:lang w:val="en-US"/>
              </w:rPr>
              <w:t>Admin</w:t>
            </w:r>
            <w:r w:rsidR="002D79DB">
              <w:rPr>
                <w:b/>
                <w:bCs/>
                <w:sz w:val="20"/>
                <w:szCs w:val="20"/>
                <w:lang w:val="en-US"/>
              </w:rPr>
              <w:t xml:space="preserve">Migrasi </w:t>
            </w:r>
            <w:r w:rsidR="002D79DB" w:rsidRPr="00764416">
              <w:rPr>
                <w:b/>
                <w:bCs/>
                <w:sz w:val="20"/>
                <w:szCs w:val="20"/>
                <w:lang w:val="en-US"/>
              </w:rPr>
              <w:t>Admin</w:t>
            </w:r>
          </w:p>
        </w:tc>
        <w:tc>
          <w:tcPr>
            <w:tcW w:w="6487" w:type="dxa"/>
          </w:tcPr>
          <w:p w14:paraId="1581065F" w14:textId="111669F5" w:rsidR="002D79DB" w:rsidRPr="00764416" w:rsidRDefault="002D79DB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 xml:space="preserve">Migrasi </w:t>
            </w:r>
            <w:r w:rsidRPr="00764416">
              <w:rPr>
                <w:b/>
                <w:bCs/>
                <w:sz w:val="20"/>
                <w:szCs w:val="20"/>
                <w:lang w:val="en-US"/>
              </w:rPr>
              <w:t>Pegawai</w:t>
            </w:r>
          </w:p>
        </w:tc>
      </w:tr>
      <w:tr w:rsidR="002D79DB" w:rsidRPr="003E2F18" w14:paraId="260ABF32" w14:textId="77777777" w:rsidTr="002C4DC2">
        <w:tc>
          <w:tcPr>
            <w:tcW w:w="6379" w:type="dxa"/>
            <w:gridSpan w:val="2"/>
          </w:tcPr>
          <w:p w14:paraId="7ADF275D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&lt;?php</w:t>
            </w:r>
          </w:p>
          <w:p w14:paraId="5DF62567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705BBC1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Database\Migrations\Migration;</w:t>
            </w:r>
          </w:p>
          <w:p w14:paraId="4200C510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Database\Schema\Blueprint;</w:t>
            </w:r>
          </w:p>
          <w:p w14:paraId="3294CA82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Support\Facades\Schema;</w:t>
            </w:r>
          </w:p>
          <w:p w14:paraId="1129B2F3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7C2BFF7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eturn new class extends Migration</w:t>
            </w:r>
          </w:p>
          <w:p w14:paraId="554B163C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{</w:t>
            </w:r>
          </w:p>
          <w:p w14:paraId="3CA0DBC8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/**</w:t>
            </w:r>
          </w:p>
          <w:p w14:paraId="021C5549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* Run the migrations.</w:t>
            </w:r>
          </w:p>
          <w:p w14:paraId="14008BE4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*/</w:t>
            </w:r>
          </w:p>
          <w:p w14:paraId="74037069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public function up(): void</w:t>
            </w:r>
          </w:p>
          <w:p w14:paraId="42FC6108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{</w:t>
            </w:r>
          </w:p>
          <w:p w14:paraId="67235788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Schema::create('users', function (Blueprint $table) {</w:t>
            </w:r>
          </w:p>
          <w:p w14:paraId="51E1DE43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id();</w:t>
            </w:r>
          </w:p>
          <w:p w14:paraId="611892B8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name');</w:t>
            </w:r>
          </w:p>
          <w:p w14:paraId="06C189A5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email')-&gt;unique();</w:t>
            </w:r>
          </w:p>
          <w:p w14:paraId="49CA2887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timestamp('email_verified_at')-&gt;nullable();</w:t>
            </w:r>
          </w:p>
          <w:p w14:paraId="6B81959D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password');</w:t>
            </w:r>
          </w:p>
          <w:p w14:paraId="65558851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rememberToken();</w:t>
            </w:r>
          </w:p>
          <w:p w14:paraId="1D5B7501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timestamps();</w:t>
            </w:r>
          </w:p>
          <w:p w14:paraId="58A45837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});</w:t>
            </w:r>
          </w:p>
          <w:p w14:paraId="33D9204E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}</w:t>
            </w:r>
          </w:p>
          <w:p w14:paraId="2BB92083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782102B3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/**</w:t>
            </w:r>
          </w:p>
          <w:p w14:paraId="25718750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* Reverse the migrations.</w:t>
            </w:r>
          </w:p>
          <w:p w14:paraId="0F60CC53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*/</w:t>
            </w:r>
          </w:p>
          <w:p w14:paraId="0F8B51D7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public function down(): void</w:t>
            </w:r>
          </w:p>
          <w:p w14:paraId="6ECF55BB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{</w:t>
            </w:r>
          </w:p>
          <w:p w14:paraId="2318E2B8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Schema::dropIfExists('users');</w:t>
            </w:r>
          </w:p>
          <w:p w14:paraId="0CBE6305" w14:textId="77777777" w:rsidR="002D79DB" w:rsidRPr="00040D8C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}</w:t>
            </w:r>
          </w:p>
          <w:p w14:paraId="7F062A69" w14:textId="5D7F9B52" w:rsidR="002D79DB" w:rsidRPr="003E2F18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};</w:t>
            </w:r>
          </w:p>
        </w:tc>
        <w:tc>
          <w:tcPr>
            <w:tcW w:w="6487" w:type="dxa"/>
          </w:tcPr>
          <w:p w14:paraId="45E5E9C8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&lt;?php</w:t>
            </w:r>
          </w:p>
          <w:p w14:paraId="20467374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9C7DBCB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Database\Migrations\Migration;</w:t>
            </w:r>
          </w:p>
          <w:p w14:paraId="1347CC7F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Database\Schema\Blueprint;</w:t>
            </w:r>
          </w:p>
          <w:p w14:paraId="05628876" w14:textId="21B9A126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use Illuminate\Support\Facades\Schema;</w:t>
            </w:r>
          </w:p>
          <w:p w14:paraId="3019BCA2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return new class extends Migration</w:t>
            </w:r>
          </w:p>
          <w:p w14:paraId="7FC9B1F9" w14:textId="75643E5E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{</w:t>
            </w:r>
          </w:p>
          <w:p w14:paraId="77BD9A36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public function up(): void</w:t>
            </w:r>
          </w:p>
          <w:p w14:paraId="3FD1F417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{</w:t>
            </w:r>
          </w:p>
          <w:p w14:paraId="748DF48A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Schema::create('pegawais', function (Blueprint $table) {</w:t>
            </w:r>
          </w:p>
          <w:p w14:paraId="04EB3857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id();</w:t>
            </w:r>
          </w:p>
          <w:p w14:paraId="4EDD0BCA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bigInteger('user_id')-&gt;unsigned();</w:t>
            </w:r>
          </w:p>
          <w:p w14:paraId="111A2857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bigInteger('jabatan_id')-&gt;unsigned();</w:t>
            </w:r>
          </w:p>
          <w:p w14:paraId="338A50EC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bigInteger('unitkerja_id')-&gt;unsigned();</w:t>
            </w:r>
          </w:p>
          <w:p w14:paraId="5C4F33DE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nama');</w:t>
            </w:r>
          </w:p>
          <w:p w14:paraId="6585A616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jeniskelamin');</w:t>
            </w:r>
          </w:p>
          <w:p w14:paraId="53417D0C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agama');</w:t>
            </w:r>
          </w:p>
          <w:p w14:paraId="12671426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statuskeluarga');</w:t>
            </w:r>
          </w:p>
          <w:p w14:paraId="177CA0AB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golongandarah');</w:t>
            </w:r>
          </w:p>
          <w:p w14:paraId="232C6FB4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bigInteger('nip');</w:t>
            </w:r>
          </w:p>
          <w:p w14:paraId="7AC60CFA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integer('usia')-&gt;nullable();</w:t>
            </w:r>
          </w:p>
          <w:p w14:paraId="1AECC2B1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integer('masakerja');</w:t>
            </w:r>
          </w:p>
          <w:p w14:paraId="07F5BB20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alamat');</w:t>
            </w:r>
          </w:p>
          <w:p w14:paraId="79185E4A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ttl');</w:t>
            </w:r>
          </w:p>
          <w:p w14:paraId="36E62868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date('tmt');</w:t>
            </w:r>
          </w:p>
          <w:p w14:paraId="36A8EA6F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string('foto')-&gt;nullable(); // Kolom untuk menyimpan path foto</w:t>
            </w:r>
          </w:p>
          <w:p w14:paraId="09367733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    $table-&gt;timestamps();           </w:t>
            </w:r>
          </w:p>
          <w:p w14:paraId="09878EF6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});</w:t>
            </w:r>
          </w:p>
          <w:p w14:paraId="30842605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}</w:t>
            </w:r>
          </w:p>
          <w:p w14:paraId="58B35F90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public function down(): void</w:t>
            </w:r>
          </w:p>
          <w:p w14:paraId="7465F7AB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{</w:t>
            </w:r>
          </w:p>
          <w:p w14:paraId="06DB4B98" w14:textId="77777777" w:rsidR="002D79DB" w:rsidRPr="00040D8C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    Schema::dropIfExists('pegawais');</w:t>
            </w:r>
          </w:p>
          <w:p w14:paraId="25EFAC0F" w14:textId="77777777" w:rsidR="002D79DB" w:rsidRDefault="002D79DB" w:rsidP="002D79DB">
            <w:pPr>
              <w:widowControl/>
              <w:autoSpaceDE/>
              <w:autoSpaceDN/>
              <w:spacing w:after="111"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 xml:space="preserve">    }</w:t>
            </w:r>
          </w:p>
          <w:p w14:paraId="51618A7D" w14:textId="76A88ADF" w:rsidR="002D79DB" w:rsidRPr="003E2F18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40D8C">
              <w:rPr>
                <w:sz w:val="18"/>
                <w:szCs w:val="18"/>
              </w:rPr>
              <w:t>};</w:t>
            </w:r>
          </w:p>
        </w:tc>
      </w:tr>
      <w:tr w:rsidR="002D79DB" w:rsidRPr="00764416" w14:paraId="5AE0D188" w14:textId="77777777" w:rsidTr="002C4DC2">
        <w:tc>
          <w:tcPr>
            <w:tcW w:w="6237" w:type="dxa"/>
          </w:tcPr>
          <w:p w14:paraId="4A0A9597" w14:textId="00BAE0B8" w:rsidR="002D79DB" w:rsidRPr="002D79DB" w:rsidRDefault="005852A3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C30318">
              <w:rPr>
                <w:b/>
                <w:bCs/>
              </w:rPr>
              <w:lastRenderedPageBreak/>
              <w:t xml:space="preserve">Migrasi </w:t>
            </w:r>
            <w:r>
              <w:rPr>
                <w:b/>
                <w:bCs/>
                <w:lang w:val="en-US"/>
              </w:rPr>
              <w:t>Jabatan</w:t>
            </w:r>
            <w:bookmarkStart w:id="35" w:name="_Toc182984549"/>
            <w:bookmarkStart w:id="36" w:name="_Toc186145826"/>
          </w:p>
        </w:tc>
        <w:tc>
          <w:tcPr>
            <w:tcW w:w="6629" w:type="dxa"/>
            <w:gridSpan w:val="2"/>
          </w:tcPr>
          <w:p w14:paraId="1319ABCF" w14:textId="42CCBD78" w:rsidR="002D79DB" w:rsidRPr="002D79DB" w:rsidRDefault="002D79DB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2D79DB">
              <w:rPr>
                <w:b/>
                <w:bCs/>
                <w:sz w:val="20"/>
                <w:szCs w:val="20"/>
                <w:lang w:val="en-US"/>
              </w:rPr>
              <w:t>Migrasi Unitkerja</w:t>
            </w:r>
          </w:p>
        </w:tc>
      </w:tr>
      <w:tr w:rsidR="002D79DB" w:rsidRPr="003E2F18" w14:paraId="5032433A" w14:textId="77777777" w:rsidTr="002C4DC2">
        <w:tc>
          <w:tcPr>
            <w:tcW w:w="6237" w:type="dxa"/>
          </w:tcPr>
          <w:p w14:paraId="6C2D174D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&lt;?php</w:t>
            </w:r>
          </w:p>
          <w:p w14:paraId="18E3D033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76B6E54D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use Illuminate\Database\Migrations\Migration;</w:t>
            </w:r>
          </w:p>
          <w:p w14:paraId="6187C4B0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use Illuminate\Database\Schema\Blueprint;</w:t>
            </w:r>
          </w:p>
          <w:p w14:paraId="30918EBF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use Illuminate\Support\Facades\Schema;</w:t>
            </w:r>
          </w:p>
          <w:p w14:paraId="5B1E040F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98EA903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return new class extends Migration</w:t>
            </w:r>
          </w:p>
          <w:p w14:paraId="60F6B1B4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{</w:t>
            </w:r>
          </w:p>
          <w:p w14:paraId="730C2985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/**</w:t>
            </w:r>
          </w:p>
          <w:p w14:paraId="34A1B912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* Run the migrations.</w:t>
            </w:r>
          </w:p>
          <w:p w14:paraId="3B45B4CA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*/</w:t>
            </w:r>
          </w:p>
          <w:p w14:paraId="7C358DA2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public function up(): void</w:t>
            </w:r>
          </w:p>
          <w:p w14:paraId="2D878167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{</w:t>
            </w:r>
          </w:p>
          <w:p w14:paraId="427C2881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Schema::create('jabatans', function (Blueprint $table) {</w:t>
            </w:r>
          </w:p>
          <w:p w14:paraId="302ABFC5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    $table-&gt;id();</w:t>
            </w:r>
          </w:p>
          <w:p w14:paraId="730BB969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    $table-&gt;string('nama');            </w:t>
            </w:r>
          </w:p>
          <w:p w14:paraId="23D4F0F9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    $table-&gt;timestamps();</w:t>
            </w:r>
          </w:p>
          <w:p w14:paraId="3B2D55CD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});</w:t>
            </w:r>
          </w:p>
          <w:p w14:paraId="55416F0A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}</w:t>
            </w:r>
          </w:p>
          <w:p w14:paraId="4A4DBD1B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35C92EC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17D209B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/**</w:t>
            </w:r>
          </w:p>
          <w:p w14:paraId="2858AEFB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* Reverse the migrations.</w:t>
            </w:r>
          </w:p>
          <w:p w14:paraId="6D3D9066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*/</w:t>
            </w:r>
          </w:p>
          <w:p w14:paraId="6DD98240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public function down(): void</w:t>
            </w:r>
          </w:p>
          <w:p w14:paraId="4C66D25A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{</w:t>
            </w:r>
          </w:p>
          <w:p w14:paraId="1FA09F56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    Schema::dropIfExists('jabatans');</w:t>
            </w:r>
          </w:p>
          <w:p w14:paraId="50481F30" w14:textId="1E40B690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 xml:space="preserve">    }</w:t>
            </w:r>
          </w:p>
          <w:p w14:paraId="79E1631A" w14:textId="77777777" w:rsidR="002D79DB" w:rsidRPr="002066EE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20F8E61" w14:textId="56A3E783" w:rsidR="002D79DB" w:rsidRPr="003E2F18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</w:rPr>
              <w:t>};</w:t>
            </w:r>
          </w:p>
        </w:tc>
        <w:tc>
          <w:tcPr>
            <w:tcW w:w="6629" w:type="dxa"/>
            <w:gridSpan w:val="2"/>
          </w:tcPr>
          <w:p w14:paraId="40DC75A5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&lt;?php</w:t>
            </w:r>
          </w:p>
          <w:p w14:paraId="649A0A70" w14:textId="77777777" w:rsidR="002D79DB" w:rsidRPr="002066EE" w:rsidRDefault="002D79DB" w:rsidP="002D79DB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048F602E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use Illuminate\Database\Migrations\Migration;</w:t>
            </w:r>
          </w:p>
          <w:p w14:paraId="0B6970FF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use Illuminate\Database\Schema\Blueprint;</w:t>
            </w:r>
          </w:p>
          <w:p w14:paraId="6720A786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use Illuminate\Support\Facades\Schema;</w:t>
            </w:r>
          </w:p>
          <w:p w14:paraId="6AC7A50E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08140113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return new class extends Migration</w:t>
            </w:r>
          </w:p>
          <w:p w14:paraId="0279FA77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>{</w:t>
            </w:r>
          </w:p>
          <w:p w14:paraId="1C8A626D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/**</w:t>
            </w:r>
          </w:p>
          <w:p w14:paraId="03EEB61D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* Run the migrations.</w:t>
            </w:r>
          </w:p>
          <w:p w14:paraId="77CD17BA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*/</w:t>
            </w:r>
          </w:p>
          <w:p w14:paraId="12142652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public function up(): void</w:t>
            </w:r>
          </w:p>
          <w:p w14:paraId="2A0ED30F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{</w:t>
            </w:r>
          </w:p>
          <w:p w14:paraId="15C3B3EE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Schema::create('unitkerjas', function (Blueprint $table) {</w:t>
            </w:r>
          </w:p>
          <w:p w14:paraId="0FDA5DE6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    $table-&gt;id();</w:t>
            </w:r>
          </w:p>
          <w:p w14:paraId="4750E904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    $table-&gt;string('nama');            </w:t>
            </w:r>
          </w:p>
          <w:p w14:paraId="06081B98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    $table-&gt;timestamps();</w:t>
            </w:r>
          </w:p>
          <w:p w14:paraId="0017413B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});</w:t>
            </w:r>
          </w:p>
          <w:p w14:paraId="172E31F4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}</w:t>
            </w:r>
          </w:p>
          <w:p w14:paraId="623F15FD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293B62D2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/**</w:t>
            </w:r>
          </w:p>
          <w:p w14:paraId="664AE6BB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* Reverse the migrations.</w:t>
            </w:r>
          </w:p>
          <w:p w14:paraId="628288F8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*/</w:t>
            </w:r>
          </w:p>
          <w:p w14:paraId="44CD87A8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public function down(): void</w:t>
            </w:r>
          </w:p>
          <w:p w14:paraId="1BDA11A6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{</w:t>
            </w:r>
          </w:p>
          <w:p w14:paraId="17E3CA13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    Schema::dropIfExists('unitkerjas');</w:t>
            </w:r>
          </w:p>
          <w:p w14:paraId="18CBFA4B" w14:textId="77777777" w:rsidR="002D79DB" w:rsidRPr="002066EE" w:rsidRDefault="002D79DB" w:rsidP="002D79DB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066EE">
              <w:rPr>
                <w:sz w:val="18"/>
                <w:szCs w:val="18"/>
                <w:lang w:val="en-US"/>
              </w:rPr>
              <w:t xml:space="preserve">    }</w:t>
            </w:r>
          </w:p>
          <w:p w14:paraId="644DDC58" w14:textId="77777777" w:rsidR="002D79DB" w:rsidRPr="002066EE" w:rsidRDefault="002D79DB" w:rsidP="002D79DB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1A0B18A7" w14:textId="77777777" w:rsidR="002D79DB" w:rsidRPr="002066EE" w:rsidRDefault="002D79DB" w:rsidP="002D79DB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157F5024" w14:textId="36BD7BBC" w:rsidR="002D79DB" w:rsidRPr="003E2F18" w:rsidRDefault="002D79DB" w:rsidP="002D79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066EE">
              <w:rPr>
                <w:sz w:val="18"/>
                <w:szCs w:val="18"/>
                <w:lang w:val="en-US"/>
              </w:rPr>
              <w:t>};</w:t>
            </w:r>
          </w:p>
        </w:tc>
      </w:tr>
    </w:tbl>
    <w:p w14:paraId="4BEB6A0E" w14:textId="77777777" w:rsidR="005852A3" w:rsidRPr="005319A0" w:rsidRDefault="005852A3" w:rsidP="005852A3">
      <w:pPr>
        <w:spacing w:line="240" w:lineRule="auto"/>
        <w:ind w:left="786"/>
        <w:jc w:val="left"/>
        <w:rPr>
          <w:b/>
          <w:bCs/>
          <w:szCs w:val="24"/>
          <w:lang w:val="en-US"/>
        </w:rPr>
      </w:pPr>
    </w:p>
    <w:p w14:paraId="4C8D8B64" w14:textId="6D294EDF" w:rsidR="005852A3" w:rsidRPr="00CE5167" w:rsidRDefault="00673D1E" w:rsidP="00673D1E">
      <w:pPr>
        <w:spacing w:line="240" w:lineRule="auto"/>
        <w:jc w:val="left"/>
        <w:rPr>
          <w:rFonts w:ascii="Consolas" w:hAnsi="Consolas"/>
          <w:color w:val="777777"/>
          <w:sz w:val="21"/>
          <w:szCs w:val="21"/>
          <w:lang w:val="en-US"/>
        </w:rPr>
      </w:pPr>
      <w:r>
        <w:rPr>
          <w:rFonts w:ascii="Consolas" w:hAnsi="Consolas"/>
          <w:color w:val="777777"/>
          <w:sz w:val="21"/>
          <w:szCs w:val="21"/>
          <w:lang w:val="en-US"/>
        </w:rPr>
        <w:br w:type="page"/>
      </w:r>
    </w:p>
    <w:p w14:paraId="4927BE31" w14:textId="6015986F" w:rsidR="005852A3" w:rsidRPr="00764416" w:rsidRDefault="005852A3" w:rsidP="00764416">
      <w:pPr>
        <w:pStyle w:val="Heading2"/>
        <w:numPr>
          <w:ilvl w:val="0"/>
          <w:numId w:val="28"/>
        </w:numPr>
        <w:ind w:left="426" w:hanging="426"/>
      </w:pPr>
      <w:bookmarkStart w:id="37" w:name="_Toc188173801"/>
      <w:r w:rsidRPr="00353D91">
        <w:lastRenderedPageBreak/>
        <w:t>Potongan Kode Program Model</w:t>
      </w:r>
      <w:bookmarkEnd w:id="35"/>
      <w:bookmarkEnd w:id="36"/>
      <w:bookmarkEnd w:id="37"/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4536"/>
        <w:gridCol w:w="7904"/>
      </w:tblGrid>
      <w:tr w:rsidR="00764416" w:rsidRPr="00764416" w14:paraId="3764E856" w14:textId="77777777" w:rsidTr="00764416">
        <w:tc>
          <w:tcPr>
            <w:tcW w:w="4536" w:type="dxa"/>
          </w:tcPr>
          <w:p w14:paraId="721661AD" w14:textId="3542DA4A" w:rsidR="00764416" w:rsidRPr="00764416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 xml:space="preserve">Model </w:t>
            </w:r>
            <w:r w:rsidRPr="00764416">
              <w:rPr>
                <w:b/>
                <w:bCs/>
                <w:sz w:val="20"/>
                <w:szCs w:val="20"/>
                <w:lang w:val="en-US"/>
              </w:rPr>
              <w:t>Admin</w:t>
            </w:r>
          </w:p>
        </w:tc>
        <w:tc>
          <w:tcPr>
            <w:tcW w:w="7904" w:type="dxa"/>
          </w:tcPr>
          <w:p w14:paraId="5FAE28ED" w14:textId="38B19357" w:rsidR="00764416" w:rsidRPr="00764416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 xml:space="preserve">Model </w:t>
            </w:r>
            <w:r w:rsidRPr="00764416">
              <w:rPr>
                <w:b/>
                <w:bCs/>
                <w:sz w:val="20"/>
                <w:szCs w:val="20"/>
                <w:lang w:val="en-US"/>
              </w:rPr>
              <w:t>Pegawai</w:t>
            </w:r>
          </w:p>
        </w:tc>
      </w:tr>
      <w:tr w:rsidR="00764416" w:rsidRPr="003E2F18" w14:paraId="14ED254F" w14:textId="5180061D" w:rsidTr="00764416">
        <w:tc>
          <w:tcPr>
            <w:tcW w:w="4536" w:type="dxa"/>
          </w:tcPr>
          <w:p w14:paraId="4324D94F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&lt;?php</w:t>
            </w:r>
          </w:p>
          <w:p w14:paraId="77B18157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45C1E80" w14:textId="3531F5B9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namespace App\Models;</w:t>
            </w:r>
          </w:p>
          <w:p w14:paraId="2D0ADBC2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// use Illuminate\Contracts\Auth\MustVerifyEmail;</w:t>
            </w:r>
          </w:p>
          <w:p w14:paraId="149D715A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Factories\HasFactory;</w:t>
            </w:r>
          </w:p>
          <w:p w14:paraId="7712554C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Relations\HasMany;</w:t>
            </w:r>
          </w:p>
          <w:p w14:paraId="155F2904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Foundation\Auth\User as Authenticatable;</w:t>
            </w:r>
          </w:p>
          <w:p w14:paraId="7EB54136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Notifications\Notifiable;</w:t>
            </w:r>
          </w:p>
          <w:p w14:paraId="0A93AEC1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Laravel\Sanctum\HasApiTokens;</w:t>
            </w:r>
          </w:p>
          <w:p w14:paraId="5EA3D896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Relations\BelongsTo;</w:t>
            </w:r>
          </w:p>
          <w:p w14:paraId="4EB8CE5B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2D14710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class User extends Authenticatable</w:t>
            </w:r>
          </w:p>
          <w:p w14:paraId="519FE7A9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{</w:t>
            </w:r>
          </w:p>
          <w:p w14:paraId="7E8716BB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use HasApiTokens, HasFactory, Notifiable;</w:t>
            </w:r>
          </w:p>
          <w:p w14:paraId="5912B1AD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rotected $fillable = [</w:t>
            </w:r>
          </w:p>
          <w:p w14:paraId="3D372E83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name',</w:t>
            </w:r>
          </w:p>
          <w:p w14:paraId="09002A50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email',</w:t>
            </w:r>
          </w:p>
          <w:p w14:paraId="666406EB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password',</w:t>
            </w:r>
          </w:p>
          <w:p w14:paraId="266A46A1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];</w:t>
            </w:r>
          </w:p>
          <w:p w14:paraId="56245F7C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EC5BA00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rotected $hidden = [</w:t>
            </w:r>
          </w:p>
          <w:p w14:paraId="327D93C7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password',</w:t>
            </w:r>
          </w:p>
          <w:p w14:paraId="169B03D9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remember_token',</w:t>
            </w:r>
          </w:p>
          <w:p w14:paraId="53EF6B68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];</w:t>
            </w:r>
          </w:p>
          <w:p w14:paraId="58815E0D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rotected $casts = [</w:t>
            </w:r>
          </w:p>
          <w:p w14:paraId="7601EB4A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email_verified_at' =&gt; 'datetime',</w:t>
            </w:r>
          </w:p>
          <w:p w14:paraId="42AC7C87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'password' =&gt; 'hashed',</w:t>
            </w:r>
          </w:p>
          <w:p w14:paraId="6E32309D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];</w:t>
            </w:r>
          </w:p>
          <w:p w14:paraId="167FF49E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ublic function user():HasMany</w:t>
            </w:r>
          </w:p>
          <w:p w14:paraId="45D8155C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{</w:t>
            </w:r>
          </w:p>
          <w:p w14:paraId="0DB83A99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return $this-&gt;hasMany(User::class);</w:t>
            </w:r>
          </w:p>
          <w:p w14:paraId="6FACC0B1" w14:textId="77777777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  <w:p w14:paraId="383CF0C2" w14:textId="7C3BE86F" w:rsidR="00764416" w:rsidRPr="003E2F18" w:rsidRDefault="00764416" w:rsidP="003E2F18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</w:tc>
        <w:tc>
          <w:tcPr>
            <w:tcW w:w="7904" w:type="dxa"/>
          </w:tcPr>
          <w:p w14:paraId="2EB0462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&lt;?php</w:t>
            </w:r>
          </w:p>
          <w:p w14:paraId="3B7F741F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396A71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namespace App\Models;</w:t>
            </w:r>
          </w:p>
          <w:p w14:paraId="6594474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47EBA7F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Factories\HasFactory;</w:t>
            </w:r>
          </w:p>
          <w:p w14:paraId="0CC555DC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Model;</w:t>
            </w:r>
          </w:p>
          <w:p w14:paraId="097B837C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Relations\BelongsTo;</w:t>
            </w:r>
          </w:p>
          <w:p w14:paraId="626FE61D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Relations\HasMany;</w:t>
            </w:r>
          </w:p>
          <w:p w14:paraId="79DBDDF8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2DF6178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class Pegawai extends Model</w:t>
            </w:r>
          </w:p>
          <w:p w14:paraId="4EAADB2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{</w:t>
            </w:r>
          </w:p>
          <w:p w14:paraId="0BA59D72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use HasFactory;</w:t>
            </w:r>
          </w:p>
          <w:p w14:paraId="6B95CCB8" w14:textId="77777777" w:rsidR="00764416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rotected $fillable=['user_id','nama','nip','jeniskelamin','usia','masakerja','statuskeluarga',</w:t>
            </w:r>
          </w:p>
          <w:p w14:paraId="6CDB926C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'golongandarah','agama','unitkerja_id','jabatan_id','ttl','tmt','alamat','foto'];</w:t>
            </w:r>
          </w:p>
          <w:p w14:paraId="3E8D2282" w14:textId="77777777" w:rsidR="00764416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771B702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7086A32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ublic function user():BelongsTo</w:t>
            </w:r>
          </w:p>
          <w:p w14:paraId="782D66A1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{</w:t>
            </w:r>
          </w:p>
          <w:p w14:paraId="00C72481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return $this-&gt;belongsTo(User::class);</w:t>
            </w:r>
          </w:p>
          <w:p w14:paraId="72D01FA2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  <w:p w14:paraId="355A8197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</w:t>
            </w:r>
          </w:p>
          <w:p w14:paraId="6C2A46E8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</w:t>
            </w:r>
          </w:p>
          <w:p w14:paraId="2CEF364E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ublic function unitkerja():BelongsTo</w:t>
            </w:r>
          </w:p>
          <w:p w14:paraId="70032A45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{</w:t>
            </w:r>
          </w:p>
          <w:p w14:paraId="44799466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return $this-&gt;belongsTo(Unitkerja::class);</w:t>
            </w:r>
          </w:p>
          <w:p w14:paraId="073EE64C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  <w:p w14:paraId="1315B1E7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ublic function jabatan():BelongsTo</w:t>
            </w:r>
          </w:p>
          <w:p w14:paraId="4256988D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{</w:t>
            </w:r>
          </w:p>
          <w:p w14:paraId="0F272474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return $this-&gt;belongsTo(Jabatan::class);</w:t>
            </w:r>
          </w:p>
          <w:p w14:paraId="6BAE37B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  <w:p w14:paraId="159BCBC3" w14:textId="77777777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</w:t>
            </w:r>
          </w:p>
          <w:p w14:paraId="3777798D" w14:textId="2262218D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}</w:t>
            </w:r>
          </w:p>
        </w:tc>
      </w:tr>
    </w:tbl>
    <w:p w14:paraId="27D9398E" w14:textId="77777777" w:rsidR="00764416" w:rsidRPr="00764416" w:rsidRDefault="00764416" w:rsidP="00764416">
      <w:pPr>
        <w:pStyle w:val="Heading2"/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4536"/>
        <w:gridCol w:w="7904"/>
      </w:tblGrid>
      <w:tr w:rsidR="00764416" w:rsidRPr="00764416" w14:paraId="5EC4B8C6" w14:textId="77777777" w:rsidTr="008A78ED">
        <w:tc>
          <w:tcPr>
            <w:tcW w:w="4536" w:type="dxa"/>
          </w:tcPr>
          <w:p w14:paraId="5381C7D0" w14:textId="6D94AA99" w:rsidR="00764416" w:rsidRPr="00764416" w:rsidRDefault="00764416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Model Jabatan</w:t>
            </w:r>
          </w:p>
        </w:tc>
        <w:tc>
          <w:tcPr>
            <w:tcW w:w="7904" w:type="dxa"/>
          </w:tcPr>
          <w:p w14:paraId="34DB5E7D" w14:textId="3D1494FA" w:rsidR="00764416" w:rsidRPr="00764416" w:rsidRDefault="00764416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Model Unitkerja</w:t>
            </w:r>
          </w:p>
        </w:tc>
      </w:tr>
      <w:tr w:rsidR="00764416" w:rsidRPr="003E2F18" w14:paraId="581C5E69" w14:textId="77777777" w:rsidTr="008A78ED">
        <w:tc>
          <w:tcPr>
            <w:tcW w:w="4536" w:type="dxa"/>
          </w:tcPr>
          <w:p w14:paraId="7C51F39D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&lt;?php</w:t>
            </w:r>
          </w:p>
          <w:p w14:paraId="6EFBD654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</w:p>
          <w:p w14:paraId="4E5A3DF0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namespace App\Models;</w:t>
            </w:r>
          </w:p>
          <w:p w14:paraId="77070FE7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Factories\HasFactory;</w:t>
            </w:r>
          </w:p>
          <w:p w14:paraId="64FA0A73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Model;</w:t>
            </w:r>
          </w:p>
          <w:p w14:paraId="676FCF97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use Illuminate\Database\Eloquent\Relations\HasMany;</w:t>
            </w:r>
          </w:p>
          <w:p w14:paraId="477BD0B0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</w:p>
          <w:p w14:paraId="7401BAF0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class Jabatan extends Model</w:t>
            </w:r>
          </w:p>
          <w:p w14:paraId="016D8293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{</w:t>
            </w:r>
          </w:p>
          <w:p w14:paraId="6136FEC4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use HasFactory;</w:t>
            </w:r>
          </w:p>
          <w:p w14:paraId="15D89C58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rotected $fillable=['nama'];</w:t>
            </w:r>
          </w:p>
          <w:p w14:paraId="31F29391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</w:p>
          <w:p w14:paraId="4213F2F9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public function pegawai():HasMany</w:t>
            </w:r>
          </w:p>
          <w:p w14:paraId="125D175F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{</w:t>
            </w:r>
          </w:p>
          <w:p w14:paraId="185653FB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    return $this-&gt;hasMany(Pegawai::class);</w:t>
            </w:r>
          </w:p>
          <w:p w14:paraId="42E08E10" w14:textId="77777777" w:rsidR="00764416" w:rsidRPr="003E2F18" w:rsidRDefault="00764416" w:rsidP="00764416">
            <w:pPr>
              <w:spacing w:line="240" w:lineRule="auto"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 xml:space="preserve">    }</w:t>
            </w:r>
          </w:p>
          <w:p w14:paraId="31B54E90" w14:textId="70BEF2DF" w:rsidR="00764416" w:rsidRPr="003E2F18" w:rsidRDefault="00764416" w:rsidP="0076441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E2F18">
              <w:rPr>
                <w:sz w:val="18"/>
                <w:szCs w:val="18"/>
              </w:rPr>
              <w:t>}</w:t>
            </w:r>
          </w:p>
        </w:tc>
        <w:tc>
          <w:tcPr>
            <w:tcW w:w="7904" w:type="dxa"/>
          </w:tcPr>
          <w:p w14:paraId="20520F7B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&lt;?php</w:t>
            </w:r>
          </w:p>
          <w:p w14:paraId="0728A413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namespace App\Models;</w:t>
            </w:r>
          </w:p>
          <w:p w14:paraId="3D2B1DD5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Database\Eloquent\Factories\HasFactory;</w:t>
            </w:r>
          </w:p>
          <w:p w14:paraId="3A243F4F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Database\Eloquent\Model;</w:t>
            </w:r>
          </w:p>
          <w:p w14:paraId="1B9D85C1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Database\Eloquent\Relations\HasMany;</w:t>
            </w:r>
          </w:p>
          <w:p w14:paraId="0520FE9B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</w:p>
          <w:p w14:paraId="5DD42A58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class Unitkerja extends Model</w:t>
            </w:r>
          </w:p>
          <w:p w14:paraId="2F6947FD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{</w:t>
            </w:r>
          </w:p>
          <w:p w14:paraId="74FB7C77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use HasFactory;</w:t>
            </w:r>
          </w:p>
          <w:p w14:paraId="6EE2CCFA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rotected $fillable=['nama'];</w:t>
            </w:r>
          </w:p>
          <w:p w14:paraId="0DDE7475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pegawai():HasMany</w:t>
            </w:r>
          </w:p>
          <w:p w14:paraId="2A2653B1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1B658711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$this-&gt;hasMany(Pegawai::class);</w:t>
            </w:r>
          </w:p>
          <w:p w14:paraId="20FB61E2" w14:textId="77777777" w:rsidR="002D79DB" w:rsidRPr="00E52663" w:rsidRDefault="002D79DB" w:rsidP="002D79DB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11F75248" w14:textId="1642EB85" w:rsidR="00764416" w:rsidRPr="003E2F18" w:rsidRDefault="00764416" w:rsidP="008A78E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</w:tc>
      </w:tr>
    </w:tbl>
    <w:p w14:paraId="7FDF56EA" w14:textId="36163A75" w:rsidR="003E2F18" w:rsidRDefault="003E2F18" w:rsidP="003E2F18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0DCD6044" w14:textId="1AF2C84D" w:rsidR="003E2F18" w:rsidRDefault="003E2F18" w:rsidP="003E2F18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401CAF1A" w14:textId="4129BA9B" w:rsidR="003E2F18" w:rsidRDefault="002D79DB" w:rsidP="002D79DB">
      <w:pPr>
        <w:spacing w:line="240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6F7E749F" w14:textId="77777777" w:rsidR="005852A3" w:rsidRDefault="005852A3" w:rsidP="005852A3">
      <w:pPr>
        <w:pStyle w:val="Heading2"/>
        <w:numPr>
          <w:ilvl w:val="0"/>
          <w:numId w:val="28"/>
        </w:numPr>
        <w:ind w:left="426" w:hanging="426"/>
      </w:pPr>
      <w:bookmarkStart w:id="38" w:name="_Toc182984550"/>
      <w:bookmarkStart w:id="39" w:name="_Toc186145827"/>
      <w:bookmarkStart w:id="40" w:name="_Toc188173802"/>
      <w:r w:rsidRPr="00353D91">
        <w:lastRenderedPageBreak/>
        <w:t>Potongan Kode Program Controller</w:t>
      </w:r>
      <w:bookmarkEnd w:id="38"/>
      <w:bookmarkEnd w:id="39"/>
      <w:bookmarkEnd w:id="40"/>
    </w:p>
    <w:p w14:paraId="430CF3A2" w14:textId="239B68C1" w:rsidR="00E52663" w:rsidRPr="00E52663" w:rsidRDefault="005852A3" w:rsidP="00E52663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  <w:lang w:val="en-US"/>
        </w:rPr>
        <w:t>Admin</w:t>
      </w:r>
      <w:r w:rsidRPr="005379B9">
        <w:rPr>
          <w:b/>
          <w:bCs/>
        </w:rPr>
        <w:t>Controller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6746"/>
        <w:gridCol w:w="5548"/>
      </w:tblGrid>
      <w:tr w:rsidR="00214F28" w14:paraId="19BE2CF7" w14:textId="72E69FE5" w:rsidTr="00214F28">
        <w:tc>
          <w:tcPr>
            <w:tcW w:w="6746" w:type="dxa"/>
          </w:tcPr>
          <w:p w14:paraId="7F87AD1F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&lt;?php</w:t>
            </w:r>
          </w:p>
          <w:p w14:paraId="13097E04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6E342DC0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namespace App\Http\Controllers;</w:t>
            </w:r>
          </w:p>
          <w:p w14:paraId="62CC17D5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4ABB3499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use App\Models\User; </w:t>
            </w:r>
          </w:p>
          <w:p w14:paraId="0ADDB2D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Http\Request;</w:t>
            </w:r>
          </w:p>
          <w:p w14:paraId="7622B31A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use Illuminate\Http\RedirectResponse; </w:t>
            </w:r>
          </w:p>
          <w:p w14:paraId="2C3DD3D9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Support\Facades\Hash;</w:t>
            </w:r>
          </w:p>
          <w:p w14:paraId="5AF4F8C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use Illuminate\View\View; </w:t>
            </w:r>
          </w:p>
          <w:p w14:paraId="02F8FF6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256AD7BB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class UserController extends Controller</w:t>
            </w:r>
          </w:p>
          <w:p w14:paraId="0EE2D517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{</w:t>
            </w:r>
          </w:p>
          <w:p w14:paraId="2F1587A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ampilkan daftar user</w:t>
            </w:r>
          </w:p>
          <w:p w14:paraId="680209A0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index(): View</w:t>
            </w:r>
          </w:p>
          <w:p w14:paraId="313837E9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54C5B7FD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Mengambil semua data user dari database dan mengirimkannya ke view 'user.index'</w:t>
            </w:r>
          </w:p>
          <w:p w14:paraId="403056A7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view('user.index', [</w:t>
            </w:r>
          </w:p>
          <w:p w14:paraId="1979142B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itle" =&gt; "Data user", </w:t>
            </w:r>
          </w:p>
          <w:p w14:paraId="550784BF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data" =&gt; User::all() </w:t>
            </w:r>
          </w:p>
          <w:p w14:paraId="1C7C6609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6B63282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56086BE9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1C209A5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yimpan user baru</w:t>
            </w:r>
          </w:p>
          <w:p w14:paraId="29CDED80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store(Request $request): RedirectResponse</w:t>
            </w:r>
          </w:p>
          <w:p w14:paraId="5C1CFE92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5F5F1448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Validasi input dari form tambah user</w:t>
            </w:r>
          </w:p>
          <w:p w14:paraId="5D9A07EA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request-&gt;validate([</w:t>
            </w:r>
          </w:p>
          <w:p w14:paraId="792E7C36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name" =&gt; "required", </w:t>
            </w:r>
          </w:p>
          <w:p w14:paraId="07602C84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email" =&gt; "required", </w:t>
            </w:r>
          </w:p>
          <w:p w14:paraId="0F98720A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password" =&gt; "required" </w:t>
            </w:r>
          </w:p>
          <w:p w14:paraId="665B91F1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61FAC01D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</w:t>
            </w:r>
          </w:p>
          <w:p w14:paraId="6BA8F226" w14:textId="77777777" w:rsidR="00214F28" w:rsidRPr="00E52663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Melakukan hashing pada password sebelum disimpan ke database</w:t>
            </w:r>
          </w:p>
          <w:p w14:paraId="0763C661" w14:textId="5A5B4A67" w:rsidR="00214F28" w:rsidRPr="003E2F18" w:rsidRDefault="00214F28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assword = Hash::make($request-&gt;password);</w:t>
            </w:r>
          </w:p>
        </w:tc>
        <w:tc>
          <w:tcPr>
            <w:tcW w:w="5548" w:type="dxa"/>
          </w:tcPr>
          <w:p w14:paraId="77245670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Menggabungkan hasil hash password ke dalam request yang akan disimpan</w:t>
            </w:r>
          </w:p>
          <w:p w14:paraId="4814F894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request-&gt;merge([</w:t>
            </w:r>
          </w:p>
          <w:p w14:paraId="67912333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password" =&gt; $password</w:t>
            </w:r>
          </w:p>
          <w:p w14:paraId="460048C6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13F4A754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</w:p>
          <w:p w14:paraId="2BC3FB5D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Menyimpan data user yang baru ke database</w:t>
            </w:r>
          </w:p>
          <w:p w14:paraId="188EDAF5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User::create($request-&gt;all());</w:t>
            </w:r>
          </w:p>
          <w:p w14:paraId="3B729703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</w:p>
          <w:p w14:paraId="361815CC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Redirect ke halaman daftar user dengan pesan sukses</w:t>
            </w:r>
          </w:p>
          <w:p w14:paraId="5509066E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redirect()-&gt;route('user.index')-&gt;with('success', 'Data User Berhasil Ditambahkan');</w:t>
            </w:r>
          </w:p>
          <w:p w14:paraId="56488333" w14:textId="77777777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1491184B" w14:textId="36DE222E" w:rsidR="00214F28" w:rsidRPr="00E52663" w:rsidRDefault="00214F28" w:rsidP="00214F28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}</w:t>
            </w:r>
          </w:p>
        </w:tc>
      </w:tr>
    </w:tbl>
    <w:p w14:paraId="4A0C0B2D" w14:textId="73AB20BD" w:rsidR="00E52663" w:rsidRPr="00E52663" w:rsidRDefault="005852A3" w:rsidP="002C4DC2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426"/>
        <w:contextualSpacing/>
        <w:jc w:val="left"/>
        <w:rPr>
          <w:b/>
          <w:bCs/>
        </w:rPr>
      </w:pPr>
      <w:r>
        <w:rPr>
          <w:b/>
          <w:bCs/>
          <w:lang w:val="en-US"/>
        </w:rPr>
        <w:lastRenderedPageBreak/>
        <w:t>Pegawai</w:t>
      </w:r>
      <w:r w:rsidRPr="005379B9">
        <w:rPr>
          <w:b/>
          <w:bCs/>
        </w:rPr>
        <w:t>Controller</w:t>
      </w:r>
    </w:p>
    <w:tbl>
      <w:tblPr>
        <w:tblStyle w:val="TableGrid"/>
        <w:tblW w:w="13521" w:type="dxa"/>
        <w:tblInd w:w="-5" w:type="dxa"/>
        <w:tblLook w:val="04A0" w:firstRow="1" w:lastRow="0" w:firstColumn="1" w:lastColumn="0" w:noHBand="0" w:noVBand="1"/>
      </w:tblPr>
      <w:tblGrid>
        <w:gridCol w:w="4791"/>
        <w:gridCol w:w="4365"/>
        <w:gridCol w:w="4365"/>
      </w:tblGrid>
      <w:tr w:rsidR="00CE59B1" w14:paraId="7426D32C" w14:textId="55B722E0" w:rsidTr="000126DB">
        <w:tc>
          <w:tcPr>
            <w:tcW w:w="4791" w:type="dxa"/>
          </w:tcPr>
          <w:p w14:paraId="12F3F8A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&lt;?php</w:t>
            </w:r>
          </w:p>
          <w:p w14:paraId="3496CD20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18480FC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namespace App\Http\Controllers;</w:t>
            </w:r>
          </w:p>
          <w:p w14:paraId="1F922641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44D240B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App\Models\Pegawai;</w:t>
            </w:r>
          </w:p>
          <w:p w14:paraId="510A642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App\Models\User;</w:t>
            </w:r>
          </w:p>
          <w:p w14:paraId="16B22A8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App\Models\Jabatan;</w:t>
            </w:r>
          </w:p>
          <w:p w14:paraId="4C165383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App\Models\Unitkerja;</w:t>
            </w:r>
          </w:p>
          <w:p w14:paraId="0F8E9399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View\View;</w:t>
            </w:r>
          </w:p>
          <w:p w14:paraId="6BC1013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Http\RedirectResponse;</w:t>
            </w:r>
          </w:p>
          <w:p w14:paraId="665964E3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Support\Facades\Storage;</w:t>
            </w:r>
          </w:p>
          <w:p w14:paraId="0E804FA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Http\Request;</w:t>
            </w:r>
          </w:p>
          <w:p w14:paraId="6B7D794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Barryvdh\DomPDF\Facade\Pdf;</w:t>
            </w:r>
          </w:p>
          <w:p w14:paraId="47A3C741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use Illuminate\Support\Facades\Crypt;</w:t>
            </w:r>
          </w:p>
          <w:p w14:paraId="711FF6A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72476AE4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class PegawaiController extends Controller</w:t>
            </w:r>
          </w:p>
          <w:p w14:paraId="38DCAC6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{</w:t>
            </w:r>
          </w:p>
          <w:p w14:paraId="04CFDEB1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359EE0E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public function laporan(Request $request)</w:t>
            </w:r>
          </w:p>
          <w:p w14:paraId="2B26C50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{</w:t>
            </w:r>
          </w:p>
          <w:p w14:paraId="09615F7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Validasi input</w:t>
            </w:r>
          </w:p>
          <w:p w14:paraId="7798C586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$request-&gt;validate([</w:t>
            </w:r>
          </w:p>
          <w:p w14:paraId="3ADEAFB3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start_date' =&gt; 'nullable|date',</w:t>
            </w:r>
          </w:p>
          <w:p w14:paraId="0C072FF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end_date' =&gt; 'nullable|date|after_or_equal:start_date',</w:t>
            </w:r>
          </w:p>
          <w:p w14:paraId="0AC894B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search' =&gt; 'nullable|string',</w:t>
            </w:r>
          </w:p>
          <w:p w14:paraId="4BFEE75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]);</w:t>
            </w:r>
          </w:p>
          <w:p w14:paraId="0CFE7FF4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1A7F6AB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Inisialisasi query builder dari model Pegawai</w:t>
            </w:r>
          </w:p>
          <w:p w14:paraId="252DB55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$query = Pegawai::query();</w:t>
            </w:r>
          </w:p>
          <w:p w14:paraId="6593842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6742B8EB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Filter berdasarkan pencarian NIP</w:t>
            </w:r>
          </w:p>
          <w:p w14:paraId="05BCF1E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if ($request-&gt;filled('search')) {</w:t>
            </w:r>
          </w:p>
          <w:p w14:paraId="3C98FF4A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$query-&gt;where('nip', 'like', '%' . $request-&gt;search . '%');</w:t>
            </w:r>
          </w:p>
          <w:p w14:paraId="5486819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}</w:t>
            </w:r>
          </w:p>
          <w:p w14:paraId="4726512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2405049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Filter berdasarkan tanggal</w:t>
            </w:r>
          </w:p>
          <w:p w14:paraId="6F8DD524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>//         if ($request-&gt;filled('start_date') &amp;&amp; $request-&gt;filled('end_date')) {</w:t>
            </w:r>
          </w:p>
          <w:p w14:paraId="2F36C070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$query-&gt;whereBetween('created_at', [$request-&gt;start_date, $request-&gt;end_date]);</w:t>
            </w:r>
          </w:p>
          <w:p w14:paraId="628153F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}</w:t>
            </w:r>
          </w:p>
          <w:p w14:paraId="167FFFC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4785551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Paginasi hasil data</w:t>
            </w:r>
          </w:p>
          <w:p w14:paraId="611DD8E6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$pegawai = $query-&gt;paginate(10);</w:t>
            </w:r>
          </w:p>
          <w:p w14:paraId="5116DA54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74C29C2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// Kirim data ke view</w:t>
            </w:r>
          </w:p>
          <w:p w14:paraId="68ECB976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return view('pegawai.laporan', [</w:t>
            </w:r>
          </w:p>
          <w:p w14:paraId="5C93E079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data' =&gt; $pegawai,</w:t>
            </w:r>
          </w:p>
          <w:p w14:paraId="30175E6B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pegawai' =&gt; $pegawai,</w:t>
            </w:r>
          </w:p>
          <w:p w14:paraId="0B8E0E4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title' =&gt; 'Pegawai',</w:t>
            </w:r>
          </w:p>
          <w:p w14:paraId="63C5B63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search' =&gt; $request-&gt;search,</w:t>
            </w:r>
          </w:p>
          <w:p w14:paraId="32EC5DA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start_date' =&gt; $request-&gt;start_date,</w:t>
            </w:r>
          </w:p>
          <w:p w14:paraId="30D2C629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    'end_date' =&gt; $request-&gt;end_date,</w:t>
            </w:r>
          </w:p>
          <w:p w14:paraId="2108E69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]);</w:t>
            </w:r>
          </w:p>
          <w:p w14:paraId="6D83049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}</w:t>
            </w:r>
          </w:p>
          <w:p w14:paraId="56534D73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</w:t>
            </w:r>
          </w:p>
          <w:p w14:paraId="54CF0AB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25DB1BC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public function exportPdf(Request $request)</w:t>
            </w:r>
          </w:p>
          <w:p w14:paraId="61C62A9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{</w:t>
            </w:r>
          </w:p>
          <w:p w14:paraId="0A5DAA2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Validasi input</w:t>
            </w:r>
          </w:p>
          <w:p w14:paraId="46551081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$request-&gt;validate([</w:t>
            </w:r>
          </w:p>
          <w:p w14:paraId="4866EE2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'start_date' =&gt; 'nullable|date',</w:t>
            </w:r>
          </w:p>
          <w:p w14:paraId="2FCACDA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'end_date' =&gt; 'nullable|date|after_or_equal:start_date',</w:t>
            </w:r>
          </w:p>
          <w:p w14:paraId="1240025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'search' =&gt; 'nullable|string|max:255',</w:t>
            </w:r>
          </w:p>
          <w:p w14:paraId="3CA7984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]);</w:t>
            </w:r>
          </w:p>
          <w:p w14:paraId="048ABF1B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59D22F5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Inisialisasi query builder</w:t>
            </w:r>
          </w:p>
          <w:p w14:paraId="6F6E45B0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$query = Pegawai::query();</w:t>
            </w:r>
          </w:p>
          <w:p w14:paraId="7474562A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2E1A726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Filter berdasarkan NIP</w:t>
            </w:r>
          </w:p>
          <w:p w14:paraId="47A2ED7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if ($request-&gt;filled('search')) {</w:t>
            </w:r>
          </w:p>
          <w:p w14:paraId="507C1211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$query-&gt;where('nip', 'like', '%' . $request-&gt;search . '%');</w:t>
            </w:r>
          </w:p>
          <w:p w14:paraId="42CE065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}</w:t>
            </w:r>
          </w:p>
          <w:p w14:paraId="74D6349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58AC376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>//     // Filter berdasarkan tanggal</w:t>
            </w:r>
          </w:p>
          <w:p w14:paraId="61D7682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if ($request-&gt;filled('start_date') &amp;&amp; $request-&gt;filled('end_date')) {</w:t>
            </w:r>
          </w:p>
          <w:p w14:paraId="1FC471C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    $query-&gt;whereBetween('created_at', [$request-&gt;start_date, $request-&gt;end_date]);</w:t>
            </w:r>
          </w:p>
          <w:p w14:paraId="4E4E64B8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}</w:t>
            </w:r>
          </w:p>
          <w:p w14:paraId="307AB6DE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6EC63C2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Ambil data berdasarkan filter</w:t>
            </w:r>
          </w:p>
          <w:p w14:paraId="45FFD999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$pegawai = $query-&gt;get();</w:t>
            </w:r>
          </w:p>
          <w:p w14:paraId="034BAC9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092990FA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Generate PDF</w:t>
            </w:r>
          </w:p>
          <w:p w14:paraId="1AAB720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$pdf = Pdf::loadView('pegawai.pdf', compact('pegawai'));</w:t>
            </w:r>
          </w:p>
          <w:p w14:paraId="3E436C80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$pdf-&gt;setPaper('A4', 'landscape');</w:t>
            </w:r>
          </w:p>
          <w:p w14:paraId="3BA64AE5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759413F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// Download PDF</w:t>
            </w:r>
          </w:p>
          <w:p w14:paraId="4CD0118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    return $pdf-&gt;download('pegawai.pdf');</w:t>
            </w:r>
          </w:p>
          <w:p w14:paraId="653E280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// }</w:t>
            </w:r>
          </w:p>
          <w:p w14:paraId="1C93BF7D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6B25D16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24E083EA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ampilkan data pegawai</w:t>
            </w:r>
          </w:p>
          <w:p w14:paraId="543173C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index(Request $request)</w:t>
            </w:r>
          </w:p>
          <w:p w14:paraId="0832CBD2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1FC1F1C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egawai = Pegawai::all();</w:t>
            </w:r>
          </w:p>
          <w:p w14:paraId="6E6666B7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697F767C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\Carbon\Carbon::setLocale('id');</w:t>
            </w:r>
          </w:p>
          <w:p w14:paraId="59F16490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1CABC946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search = $request-&gt;input('search');</w:t>
            </w:r>
          </w:p>
          <w:p w14:paraId="0555378F" w14:textId="77777777" w:rsidR="00CE59B1" w:rsidRPr="00E52663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  <w:p w14:paraId="618CDDD3" w14:textId="43FA0446" w:rsidR="00CE59B1" w:rsidRPr="003E2F18" w:rsidRDefault="00CE59B1" w:rsidP="00E52663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365" w:type="dxa"/>
          </w:tcPr>
          <w:p w14:paraId="024D40A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 xml:space="preserve">        $pegawai = Pegawai::when($search, function ($query, $search) {</w:t>
            </w:r>
          </w:p>
          <w:p w14:paraId="68B650C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return $query-&gt;where('nip', 'like', '%' . $search . '%');</w:t>
            </w:r>
          </w:p>
          <w:p w14:paraId="3545199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})-&gt;paginate(50);</w:t>
            </w:r>
          </w:p>
          <w:p w14:paraId="36F4858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DB3A90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view('pegawai.index', [</w:t>
            </w:r>
          </w:p>
          <w:p w14:paraId="5067ECE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itle" =&gt; "Pegawai",</w:t>
            </w:r>
          </w:p>
          <w:p w14:paraId="3DF8035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data" =&gt; $pegawai</w:t>
            </w:r>
          </w:p>
          <w:p w14:paraId="6EA57EB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, compact('pegawai'));</w:t>
            </w:r>
          </w:p>
          <w:p w14:paraId="5DFA34D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62C96B7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642D059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ampilkan form tambah data pegawai</w:t>
            </w:r>
          </w:p>
          <w:p w14:paraId="2E3BEBF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create(): View</w:t>
            </w:r>
          </w:p>
          <w:p w14:paraId="4BD7229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1757C55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view('pegawai.create')-&gt;with([</w:t>
            </w:r>
          </w:p>
          <w:p w14:paraId="1D3B62F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itle" =&gt; "Tambah Data Pegawai",</w:t>
            </w:r>
          </w:p>
          <w:p w14:paraId="0A4F8F7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er" =&gt; User::all(),</w:t>
            </w:r>
          </w:p>
          <w:p w14:paraId="293EBE5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nitkerja" =&gt; Unitkerja::all(),</w:t>
            </w:r>
          </w:p>
          <w:p w14:paraId="6719C73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abatan" =&gt; Jabatan::all()</w:t>
            </w:r>
          </w:p>
          <w:p w14:paraId="62FD0D4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20F35DB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3360330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0C91F70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yimpan data pegawai yang ditambahkan</w:t>
            </w:r>
          </w:p>
          <w:p w14:paraId="56BD669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store(Request $request): RedirectResponse</w:t>
            </w:r>
          </w:p>
          <w:p w14:paraId="3B163D9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5F44EE2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 = $request-&gt;validate([</w:t>
            </w:r>
          </w:p>
          <w:p w14:paraId="7270CEB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er_id" =&gt; "required",</w:t>
            </w:r>
          </w:p>
          <w:p w14:paraId="6CB6408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nama" =&gt; "required",</w:t>
            </w:r>
          </w:p>
          <w:p w14:paraId="26D762E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nip" =&gt; "required|digits_between:6,16",</w:t>
            </w:r>
          </w:p>
          <w:p w14:paraId="2FFAE1C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eniskelamin" =&gt; "required",</w:t>
            </w:r>
          </w:p>
          <w:p w14:paraId="46B3AA2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ia" =&gt; "required",</w:t>
            </w:r>
          </w:p>
          <w:p w14:paraId="7592F8A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masakerja" =&gt; "required",</w:t>
            </w:r>
          </w:p>
          <w:p w14:paraId="225AD74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 xml:space="preserve">            "golongandarah" =&gt; "required",</w:t>
            </w:r>
          </w:p>
          <w:p w14:paraId="1201446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statuskeluarga" =&gt; "required",</w:t>
            </w:r>
          </w:p>
          <w:p w14:paraId="55AA61E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agama" =&gt; "required",</w:t>
            </w:r>
          </w:p>
          <w:p w14:paraId="047A10F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nitkerja_id" =&gt; "required",</w:t>
            </w:r>
          </w:p>
          <w:p w14:paraId="59E9A2D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abatan_id" =&gt; "required",</w:t>
            </w:r>
          </w:p>
          <w:p w14:paraId="73197E3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empat_lahir" =&gt; "required",</w:t>
            </w:r>
          </w:p>
          <w:p w14:paraId="340B782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anggal_lahir" =&gt; "required|date",</w:t>
            </w:r>
          </w:p>
          <w:p w14:paraId="370CE29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alamat" =&gt; "required",</w:t>
            </w:r>
          </w:p>
          <w:p w14:paraId="045E32D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mt" =&gt; "required",</w:t>
            </w:r>
          </w:p>
          <w:p w14:paraId="2CD2515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foto" =&gt; "nullable|image|mimes:jpeg,png,jpg|max:5048",</w:t>
            </w:r>
          </w:p>
          <w:p w14:paraId="1B86E5D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212B8F1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1F1E45F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$request-&gt;validate([</w:t>
            </w:r>
          </w:p>
          <w:p w14:paraId="676F0D4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nama' =&gt; 'required|string|max:255',</w:t>
            </w:r>
          </w:p>
          <w:p w14:paraId="2A5DB3B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tanggal_lahir' =&gt; [</w:t>
            </w:r>
          </w:p>
          <w:p w14:paraId="67C33EA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required',</w:t>
            </w:r>
          </w:p>
          <w:p w14:paraId="4848679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date',</w:t>
            </w:r>
          </w:p>
          <w:p w14:paraId="1CBABF2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before:' . now()-&gt;subYears(17)-&gt;format('Y-m-d'), // Validasi minimal umur 17 tahun</w:t>
            </w:r>
          </w:p>
          <w:p w14:paraId="434531C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],</w:t>
            </w:r>
          </w:p>
          <w:p w14:paraId="5094B3D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], [</w:t>
            </w:r>
          </w:p>
          <w:p w14:paraId="73C3BFD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// Pesan error kustom (opsional)</w:t>
            </w:r>
          </w:p>
          <w:p w14:paraId="37A4075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tanggal_lahir.before' =&gt; 'Pegawai harus berusia minimal 17 tahun.',</w:t>
            </w:r>
          </w:p>
          <w:p w14:paraId="2ABAFCF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]);</w:t>
            </w:r>
          </w:p>
          <w:p w14:paraId="6287271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75F42A6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['usia'] = \Carbon\Carbon::parse($validated['tanggal_lahir'])-&gt;age;</w:t>
            </w:r>
          </w:p>
          <w:p w14:paraId="330C557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['masakerja'] = \Carbon\Carbon::parse($validated['tmt'])-&gt;age;</w:t>
            </w:r>
          </w:p>
          <w:p w14:paraId="7B3877B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4056C45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BB6EB1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Gabungkan tempat dan tanggal lahir</w:t>
            </w:r>
          </w:p>
          <w:p w14:paraId="13658EA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ttl = $request-&gt;tempat_lahir . ', ' . $request-&gt;tanggal_lahir;</w:t>
            </w:r>
          </w:p>
          <w:p w14:paraId="3A1E401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58E48C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Data yang akan disimpan</w:t>
            </w:r>
          </w:p>
          <w:p w14:paraId="2E8B465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 xml:space="preserve">        $data = $request-&gt;except(['tempat_lahir', 'tanggal_lahir']);</w:t>
            </w:r>
          </w:p>
          <w:p w14:paraId="3015A8E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data['ttl'] = $ttl;</w:t>
            </w:r>
          </w:p>
          <w:p w14:paraId="49FE96F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46F1654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if ($request-&gt;hasFile('foto')) {</w:t>
            </w:r>
          </w:p>
          <w:p w14:paraId="35C74AC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$data['foto'] = $request-&gt;file('foto')-&gt;store('pegawai/foto', 'public');</w:t>
            </w:r>
          </w:p>
          <w:p w14:paraId="398D9DE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}</w:t>
            </w:r>
          </w:p>
          <w:p w14:paraId="08EF4AF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F1B810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D30E1B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Pegawai::create($data);</w:t>
            </w:r>
          </w:p>
          <w:p w14:paraId="174F5DC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ACE702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redirect()-&gt;route('pegawai.index')-&gt;with('success', 'Data Pegawai Berhasil Ditambahkan');</w:t>
            </w:r>
          </w:p>
          <w:p w14:paraId="3CB0F9C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6C6B4C4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6B5A9C8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ampilkan form edit data pegawai</w:t>
            </w:r>
          </w:p>
          <w:p w14:paraId="0E33EBB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edit(Pegawai $pegawai): View</w:t>
            </w:r>
          </w:p>
          <w:p w14:paraId="78E7A5D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69D351A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view('pegawai.edit', compact('pegawai'))-&gt;with([</w:t>
            </w:r>
          </w:p>
          <w:p w14:paraId="6AF02E0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itle" =&gt; "Ubah Data Pegawai",</w:t>
            </w:r>
          </w:p>
          <w:p w14:paraId="1B22FC3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er" =&gt; User::all(),</w:t>
            </w:r>
          </w:p>
          <w:p w14:paraId="2832A804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nitkerja" =&gt; Unitkerja::all(),</w:t>
            </w:r>
          </w:p>
          <w:p w14:paraId="3A6479B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abatan" =&gt; Jabatan::all()</w:t>
            </w:r>
          </w:p>
          <w:p w14:paraId="3B9E60A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45EE0A0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5804A7C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2491A3FF" w14:textId="4DFD5D86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365" w:type="dxa"/>
          </w:tcPr>
          <w:p w14:paraId="67EC2CE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 xml:space="preserve">    // Fungsi untuk memperbarui data pegawai yang diedit</w:t>
            </w:r>
          </w:p>
          <w:p w14:paraId="6A84496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update(Pegawai $pegawai, Request $request): RedirectResponse</w:t>
            </w:r>
          </w:p>
          <w:p w14:paraId="6FFFDA7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456BF07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 = $request-&gt;validate([</w:t>
            </w:r>
          </w:p>
          <w:p w14:paraId="58F5407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er_id" =&gt; "required",</w:t>
            </w:r>
          </w:p>
          <w:p w14:paraId="53B75F1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nama" =&gt; "required",</w:t>
            </w:r>
          </w:p>
          <w:p w14:paraId="3CC7B5D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nip" =&gt; "required|digits_between:6,16",</w:t>
            </w:r>
          </w:p>
          <w:p w14:paraId="5498EE8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eniskelamin" =&gt; "required",</w:t>
            </w:r>
          </w:p>
          <w:p w14:paraId="0A045617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sia" =&gt; "required",</w:t>
            </w:r>
          </w:p>
          <w:p w14:paraId="6367730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masakerja" =&gt; "required",</w:t>
            </w:r>
          </w:p>
          <w:p w14:paraId="12B539C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golongandarah" =&gt; "required",</w:t>
            </w:r>
          </w:p>
          <w:p w14:paraId="4D7727E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statuskeluarga" =&gt; "required",</w:t>
            </w:r>
          </w:p>
          <w:p w14:paraId="6F432FE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agama" =&gt; "required",</w:t>
            </w:r>
          </w:p>
          <w:p w14:paraId="7F924A7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unitkerja_id" =&gt; "required",</w:t>
            </w:r>
          </w:p>
          <w:p w14:paraId="2A40DB5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jabatan_id" =&gt; "required",</w:t>
            </w:r>
          </w:p>
          <w:p w14:paraId="152BF73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empat_lahir" =&gt; "",</w:t>
            </w:r>
          </w:p>
          <w:p w14:paraId="52B7EBE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anggal_lahir" =&gt; "",</w:t>
            </w:r>
          </w:p>
          <w:p w14:paraId="74E288A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alamat" =&gt; "required",</w:t>
            </w:r>
          </w:p>
          <w:p w14:paraId="31A0AF2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mt" =&gt; "required",</w:t>
            </w:r>
          </w:p>
          <w:p w14:paraId="7C6B5DA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foto" =&gt; "nullable|image|mimes:jpeg,png,jpg|max:5048",</w:t>
            </w:r>
          </w:p>
          <w:p w14:paraId="3DF3BEC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4AE9E73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Validasi data</w:t>
            </w:r>
          </w:p>
          <w:p w14:paraId="0A58723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$request-&gt;validate([</w:t>
            </w:r>
          </w:p>
          <w:p w14:paraId="7E2363A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nama' =&gt; 'required|string|max:255',</w:t>
            </w:r>
          </w:p>
          <w:p w14:paraId="2EB2E12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tanggal_lahir' =&gt; [</w:t>
            </w:r>
          </w:p>
          <w:p w14:paraId="1F75373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required',</w:t>
            </w:r>
          </w:p>
          <w:p w14:paraId="6ED417D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date',</w:t>
            </w:r>
          </w:p>
          <w:p w14:paraId="59A36B4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    'before:' . now()-&gt;subYears(17)-&gt;format('Y-m-d'),</w:t>
            </w:r>
          </w:p>
          <w:p w14:paraId="6D58148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],</w:t>
            </w:r>
          </w:p>
          <w:p w14:paraId="6717872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], [</w:t>
            </w:r>
          </w:p>
          <w:p w14:paraId="0CA8F1C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    'tanggal_lahir.before' =&gt; 'Pegawai harus berusia minimal 17 tahun.',</w:t>
            </w:r>
          </w:p>
          <w:p w14:paraId="484F6C5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]);</w:t>
            </w:r>
          </w:p>
          <w:p w14:paraId="29FCA07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BA50B6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['usia'] = \Carbon\Carbon::parse($validated['tanggal_lahir'])-&gt;age;</w:t>
            </w:r>
          </w:p>
          <w:p w14:paraId="65B2AF1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validated['masakerja'] = \Carbon\Carbon::parse($validated['tmt'])-&gt;age;</w:t>
            </w:r>
          </w:p>
          <w:p w14:paraId="12F465F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44F98A2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Data awal</w:t>
            </w:r>
          </w:p>
          <w:p w14:paraId="3436D67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ttl = $request-&gt;tempat_lahir . ', ' . $request-&gt;tanggal_lahir;</w:t>
            </w:r>
          </w:p>
          <w:p w14:paraId="36CD445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7BC41D57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Pisahkan data berdasarkan koma</w:t>
            </w:r>
          </w:p>
          <w:p w14:paraId="2DA67AF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data = explode(', ', $ttl);</w:t>
            </w:r>
          </w:p>
          <w:p w14:paraId="66C8CA1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FFCFB0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Pastikan array memiliki dua elemen</w:t>
            </w:r>
          </w:p>
          <w:p w14:paraId="67379B0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tempat_lahir = isset($data[0]) ? $data[0] : '';</w:t>
            </w:r>
          </w:p>
          <w:p w14:paraId="5B443B8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tanggal_lahir = isset($data[1]) ? $data[1] : '';</w:t>
            </w:r>
          </w:p>
          <w:p w14:paraId="63AD9DC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168A204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Output hasil</w:t>
            </w:r>
          </w:p>
          <w:p w14:paraId="4C040BFE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echo "Tempat Lahir: " . $tempat_lahir . "&lt;br&gt;";</w:t>
            </w:r>
          </w:p>
          <w:p w14:paraId="524CF9D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echo "Tanggal Lahir: " . $tanggal_lahir . "&lt;br&gt;";</w:t>
            </w:r>
          </w:p>
          <w:p w14:paraId="6E18D25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494B3B4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662D4E6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7324E5A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data = $request-&gt;all();</w:t>
            </w:r>
          </w:p>
          <w:p w14:paraId="698B58F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21E1BE9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if ($request-&gt;hasFile('foto')) {</w:t>
            </w:r>
          </w:p>
          <w:p w14:paraId="6C59C18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// Hapus foto lama jika ada</w:t>
            </w:r>
          </w:p>
          <w:p w14:paraId="4A616E7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if ($pegawai-&gt;foto) {</w:t>
            </w:r>
          </w:p>
          <w:p w14:paraId="16D7CE22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    Storage::disk('public')-&gt;delete($pegawai-&gt;foto);</w:t>
            </w:r>
          </w:p>
          <w:p w14:paraId="700BAE5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}</w:t>
            </w:r>
          </w:p>
          <w:p w14:paraId="0B2C1E1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68B342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$data['foto'] = $request-&gt;file('foto')-&gt;store('pegawai/foto', 'public');</w:t>
            </w:r>
          </w:p>
          <w:p w14:paraId="155C367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}</w:t>
            </w:r>
          </w:p>
          <w:p w14:paraId="0DA2A14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3126BDA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egawai-&gt;update($data);</w:t>
            </w:r>
          </w:p>
          <w:p w14:paraId="64C0471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3F74F0D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lastRenderedPageBreak/>
              <w:t xml:space="preserve">        return redirect()-&gt;route('pegawai.index')-&gt;with('success', 'Data Pegawai Berhasil Diubah');</w:t>
            </w:r>
          </w:p>
          <w:p w14:paraId="0449132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0270498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28C0DC9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ampilkan detail data pegawai</w:t>
            </w:r>
          </w:p>
          <w:p w14:paraId="09DC4B75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show(): View</w:t>
            </w:r>
          </w:p>
          <w:p w14:paraId="63477881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47E6E51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egawai = Pegawai::all();</w:t>
            </w:r>
          </w:p>
          <w:p w14:paraId="7FF0C48D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view('pegawai.show')-&gt;with([</w:t>
            </w:r>
          </w:p>
          <w:p w14:paraId="52B163C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title" =&gt; "Tampil Data Pegawai",</w:t>
            </w:r>
          </w:p>
          <w:p w14:paraId="7A4EEF8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"data" =&gt; $pegawai</w:t>
            </w:r>
          </w:p>
          <w:p w14:paraId="4147635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]);</w:t>
            </w:r>
          </w:p>
          <w:p w14:paraId="6ABA9FB3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148D7E7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1339F01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// Fungsi untuk menghapus data pegawai</w:t>
            </w:r>
          </w:p>
          <w:p w14:paraId="30BCF0DC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public function destroy($id): RedirectResponse</w:t>
            </w:r>
          </w:p>
          <w:p w14:paraId="5B70F27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{</w:t>
            </w:r>
          </w:p>
          <w:p w14:paraId="171301E6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egawai = Pegawai::findOrFail($id);</w:t>
            </w:r>
          </w:p>
          <w:p w14:paraId="4F3C844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FABB30B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// Hapus foto jika ada</w:t>
            </w:r>
          </w:p>
          <w:p w14:paraId="5900949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if ($pegawai-&gt;foto) {</w:t>
            </w:r>
          </w:p>
          <w:p w14:paraId="0652799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    Storage::disk('public')-&gt;delete($pegawai-&gt;foto);</w:t>
            </w:r>
          </w:p>
          <w:p w14:paraId="251084C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}</w:t>
            </w:r>
          </w:p>
          <w:p w14:paraId="05C2B318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195D494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$pegawai-&gt;delete();</w:t>
            </w:r>
          </w:p>
          <w:p w14:paraId="2AD207E9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</w:p>
          <w:p w14:paraId="56862F90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    return redirect()-&gt;route('pegawai.index')-&gt;with('error', 'Data Pegawai Berhasil Dihapus');</w:t>
            </w:r>
          </w:p>
          <w:p w14:paraId="74DB90CF" w14:textId="77777777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 xml:space="preserve">    }</w:t>
            </w:r>
          </w:p>
          <w:p w14:paraId="6DC1D001" w14:textId="264F4BD0" w:rsidR="00CE59B1" w:rsidRPr="00E52663" w:rsidRDefault="00CE59B1" w:rsidP="00CE59B1">
            <w:pPr>
              <w:spacing w:line="240" w:lineRule="auto"/>
              <w:rPr>
                <w:sz w:val="18"/>
                <w:szCs w:val="18"/>
              </w:rPr>
            </w:pPr>
            <w:r w:rsidRPr="00E52663">
              <w:rPr>
                <w:sz w:val="18"/>
                <w:szCs w:val="18"/>
              </w:rPr>
              <w:t>}</w:t>
            </w:r>
          </w:p>
        </w:tc>
      </w:tr>
    </w:tbl>
    <w:p w14:paraId="3C6A2901" w14:textId="6995150F" w:rsidR="00214F28" w:rsidRDefault="00214F28" w:rsidP="00060F7F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1755E287" w14:textId="77777777" w:rsidR="00214F28" w:rsidRDefault="00214F28">
      <w:pPr>
        <w:spacing w:line="240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47E2649C" w14:textId="1F8B41DB" w:rsidR="005852A3" w:rsidRDefault="005852A3" w:rsidP="005852A3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  <w:lang w:val="en-US"/>
        </w:rPr>
        <w:lastRenderedPageBreak/>
        <w:t>Jabatan</w:t>
      </w:r>
      <w:r w:rsidRPr="005379B9">
        <w:rPr>
          <w:b/>
          <w:bCs/>
        </w:rPr>
        <w:t>Controller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5953"/>
        <w:gridCol w:w="6487"/>
      </w:tblGrid>
      <w:tr w:rsidR="00060F7F" w14:paraId="7A214E18" w14:textId="508C5A00" w:rsidTr="00487147">
        <w:trPr>
          <w:trHeight w:val="7476"/>
        </w:trPr>
        <w:tc>
          <w:tcPr>
            <w:tcW w:w="5953" w:type="dxa"/>
          </w:tcPr>
          <w:p w14:paraId="7DF6F1F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&lt;?php</w:t>
            </w:r>
          </w:p>
          <w:p w14:paraId="5C84430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namespace App\Http\Controllers;</w:t>
            </w:r>
          </w:p>
          <w:p w14:paraId="590CE3A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5E862B4C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use Illuminate\Http\Request;</w:t>
            </w:r>
          </w:p>
          <w:p w14:paraId="5C37F433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use App\Models\Jabatan;</w:t>
            </w:r>
          </w:p>
          <w:p w14:paraId="69A03073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use Illuminate\View\View;</w:t>
            </w:r>
          </w:p>
          <w:p w14:paraId="416FA98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use Illuminate\Http\RedirectResponse;</w:t>
            </w:r>
          </w:p>
          <w:p w14:paraId="73C6B21F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28AC3D8F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class JabatanController extends Controller</w:t>
            </w:r>
          </w:p>
          <w:p w14:paraId="72C258CF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>{</w:t>
            </w:r>
          </w:p>
          <w:p w14:paraId="24D5F071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nampilkan data Jabatan</w:t>
            </w:r>
          </w:p>
          <w:p w14:paraId="3E75E09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index()</w:t>
            </w:r>
          </w:p>
          <w:p w14:paraId="4B36BE67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0E334751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view('jabatan.index', [</w:t>
            </w:r>
          </w:p>
          <w:p w14:paraId="6043B65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"title" =&gt; "Jabatan",</w:t>
            </w:r>
          </w:p>
          <w:p w14:paraId="20B7A949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"data" =&gt; Jabatan::all()</w:t>
            </w:r>
          </w:p>
          <w:p w14:paraId="40E62265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]);</w:t>
            </w:r>
          </w:p>
          <w:p w14:paraId="57C26477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    </w:t>
            </w:r>
          </w:p>
          <w:p w14:paraId="5795190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0DEDD55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nampilkan form tambah data Jabatan</w:t>
            </w:r>
          </w:p>
          <w:p w14:paraId="781D71F8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create():View</w:t>
            </w:r>
          </w:p>
          <w:p w14:paraId="1CAA265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468E8D95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view('jabatan.index')-&gt;with(["title" =&gt; "Tambah Data Jabatan"]);</w:t>
            </w:r>
          </w:p>
          <w:p w14:paraId="65DA7820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</w:t>
            </w:r>
          </w:p>
          <w:p w14:paraId="093F4C27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5C59368E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nyimpan data Jabatan yang ditambahkan</w:t>
            </w:r>
          </w:p>
          <w:p w14:paraId="658EBCE0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store(Request $request): RedirectResponse</w:t>
            </w:r>
          </w:p>
          <w:p w14:paraId="2FF0CEA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4435422C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$request-&gt;validate([</w:t>
            </w:r>
          </w:p>
          <w:p w14:paraId="4A3879D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"nama"=&gt;"required",</w:t>
            </w:r>
          </w:p>
          <w:p w14:paraId="73A6D723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]);</w:t>
            </w:r>
          </w:p>
          <w:p w14:paraId="62985618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if (empty($request['hp'])) {</w:t>
            </w:r>
          </w:p>
          <w:p w14:paraId="092BC4A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$request['hp']='null';</w:t>
            </w:r>
          </w:p>
          <w:p w14:paraId="6F238CF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if (empty($request['alamat'])) </w:t>
            </w:r>
          </w:p>
          <w:p w14:paraId="0DFFFDFE" w14:textId="77777777" w:rsid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$request['alamat']='null';</w:t>
            </w:r>
          </w:p>
          <w:p w14:paraId="7FD3C45E" w14:textId="40B26CE6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6487" w:type="dxa"/>
          </w:tcPr>
          <w:p w14:paraId="3B2F70B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Jabatan::create($request-&gt;all());</w:t>
            </w:r>
          </w:p>
          <w:p w14:paraId="2603D919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redirect()-&gt;route('jabatan.index')-&gt;with('success','Data Jabatan Berhasil Ditambahkan');</w:t>
            </w:r>
          </w:p>
          <w:p w14:paraId="7CAC6BE5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</w:t>
            </w:r>
          </w:p>
          <w:p w14:paraId="0404EC3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nampilkan form edit data Jabatan</w:t>
            </w:r>
          </w:p>
          <w:p w14:paraId="4BE62BAE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edit(Jabatan $jabatan):View</w:t>
            </w:r>
          </w:p>
          <w:p w14:paraId="5826932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5AE8B41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view('jabatan.editjabatan',compact('jabatan'))-&gt;with([</w:t>
            </w:r>
          </w:p>
          <w:p w14:paraId="2C5267B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"title" =&gt; "Ubah Data Jabatan",</w:t>
            </w:r>
          </w:p>
          <w:p w14:paraId="7060E31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]);</w:t>
            </w:r>
          </w:p>
          <w:p w14:paraId="4FF5CC5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</w:t>
            </w:r>
          </w:p>
          <w:p w14:paraId="64DB53EE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mperbarui data Jabatan yang diedit</w:t>
            </w:r>
          </w:p>
          <w:p w14:paraId="4D2FACF3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update(Jabatan $jabatan, Request $request):RedirectResponse</w:t>
            </w:r>
          </w:p>
          <w:p w14:paraId="390AB7C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6B39FEEC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$request-&gt;validate([</w:t>
            </w:r>
          </w:p>
          <w:p w14:paraId="2AF5A091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"nama"=&gt;"required",</w:t>
            </w:r>
          </w:p>
          <w:p w14:paraId="2C1DA5D5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]);</w:t>
            </w:r>
          </w:p>
          <w:p w14:paraId="086F96FA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if (empty($request['hp'])) {</w:t>
            </w:r>
          </w:p>
          <w:p w14:paraId="3BFFA9F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$request['hp']='null';</w:t>
            </w:r>
          </w:p>
          <w:p w14:paraId="5A277A6F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if (empty($request['alamat'])) </w:t>
            </w:r>
          </w:p>
          <w:p w14:paraId="3790E62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    $request['alamat']='null';</w:t>
            </w:r>
          </w:p>
          <w:p w14:paraId="4CD9C98B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}</w:t>
            </w:r>
          </w:p>
          <w:p w14:paraId="5A15CADD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1114534F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$jabatan-&gt;update($request-&gt;all());</w:t>
            </w:r>
          </w:p>
          <w:p w14:paraId="53CCBB11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redirect()-&gt;route('jabatan.index')-&gt;with('updated','Data Jabatan Berhasil Diubah');</w:t>
            </w:r>
          </w:p>
          <w:p w14:paraId="70314BF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</w:t>
            </w:r>
          </w:p>
          <w:p w14:paraId="2E3B7BC6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</w:p>
          <w:p w14:paraId="3B083452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// Fungsi untuk menghapus data Jabatan</w:t>
            </w:r>
          </w:p>
          <w:p w14:paraId="44CBFC0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public function destroy($id):RedirectResponse</w:t>
            </w:r>
          </w:p>
          <w:p w14:paraId="608FF134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{</w:t>
            </w:r>
          </w:p>
          <w:p w14:paraId="0D254A3C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Jabatan::where('id',$id)-&gt;delete();</w:t>
            </w:r>
          </w:p>
          <w:p w14:paraId="6A9D9A50" w14:textId="77777777" w:rsidR="00487147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    return redirect()-&gt;route('jabatan.index')-&gt;with('deleted','Data Pegawai Berhasil Dihapus');</w:t>
            </w:r>
          </w:p>
          <w:p w14:paraId="3E854604" w14:textId="757B8B33" w:rsid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</w:rPr>
            </w:pPr>
            <w:r w:rsidRPr="00487147">
              <w:rPr>
                <w:sz w:val="18"/>
                <w:szCs w:val="18"/>
              </w:rPr>
              <w:t xml:space="preserve">    }</w:t>
            </w:r>
          </w:p>
          <w:p w14:paraId="33658180" w14:textId="09F7B5F2" w:rsidR="00060F7F" w:rsidRPr="00487147" w:rsidRDefault="00487147" w:rsidP="00487147">
            <w:pPr>
              <w:tabs>
                <w:tab w:val="left" w:pos="1508"/>
              </w:tabs>
              <w:spacing w:line="240" w:lineRule="auto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}</w:t>
            </w:r>
          </w:p>
        </w:tc>
      </w:tr>
    </w:tbl>
    <w:p w14:paraId="1AFFA586" w14:textId="7F0BC221" w:rsidR="005852A3" w:rsidRDefault="005852A3" w:rsidP="005852A3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  <w:lang w:val="en-US"/>
        </w:rPr>
        <w:lastRenderedPageBreak/>
        <w:t>UnitKerja</w:t>
      </w:r>
      <w:r>
        <w:rPr>
          <w:b/>
          <w:bCs/>
        </w:rPr>
        <w:t>Controller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5103"/>
        <w:gridCol w:w="6907"/>
      </w:tblGrid>
      <w:tr w:rsidR="00487147" w14:paraId="74C9AA64" w14:textId="77777777" w:rsidTr="002E0226">
        <w:tc>
          <w:tcPr>
            <w:tcW w:w="5103" w:type="dxa"/>
          </w:tcPr>
          <w:p w14:paraId="0767810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&lt;?php</w:t>
            </w:r>
          </w:p>
          <w:p w14:paraId="28CD59A9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AA6AB18" w14:textId="6335E2A8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namespace App\Http\Controllers;</w:t>
            </w:r>
          </w:p>
          <w:p w14:paraId="56FE8E69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Illuminate\Http\Request;</w:t>
            </w:r>
          </w:p>
          <w:p w14:paraId="7EAA320D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App\Models\Unitkerja;</w:t>
            </w:r>
          </w:p>
          <w:p w14:paraId="624F09B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Illuminate\View\View;</w:t>
            </w:r>
          </w:p>
          <w:p w14:paraId="0D35A2F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Illuminate\Http\RedirectResponse;</w:t>
            </w:r>
          </w:p>
          <w:p w14:paraId="5DB937D1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59F2A3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class UnitkerjaController extends Controller</w:t>
            </w:r>
          </w:p>
          <w:p w14:paraId="662338ED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{</w:t>
            </w:r>
          </w:p>
          <w:p w14:paraId="704BB7B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nampilkan data Unitkerja</w:t>
            </w:r>
          </w:p>
          <w:p w14:paraId="23D486C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index()</w:t>
            </w:r>
          </w:p>
          <w:p w14:paraId="2B4283D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31C88DE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Mengambil semua data Unitkerja dari database</w:t>
            </w:r>
          </w:p>
          <w:p w14:paraId="75F86C4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view('unitkerja.index', [</w:t>
            </w:r>
          </w:p>
          <w:p w14:paraId="565E8A5A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"title" =&gt; "Unitkerja",</w:t>
            </w:r>
          </w:p>
          <w:p w14:paraId="03EE7F2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"data" =&gt; Unitkerja::all()</w:t>
            </w:r>
          </w:p>
          <w:p w14:paraId="6F8FE60F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1F273032" w14:textId="1BDC0844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    </w:t>
            </w:r>
          </w:p>
          <w:p w14:paraId="3D70BDF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nampilkan form tambah data Unitkerja</w:t>
            </w:r>
          </w:p>
          <w:p w14:paraId="2934715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create():View</w:t>
            </w:r>
          </w:p>
          <w:p w14:paraId="5BEDE54F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5082F073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view('unitkerja.index')-&gt;with(["title" =&gt; "Tambah Data Unitkerja"]);</w:t>
            </w:r>
          </w:p>
          <w:p w14:paraId="4A4F431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5DCCD47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5FFCBA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nyimpan data Unitkerja yang ditambahkan</w:t>
            </w:r>
          </w:p>
          <w:p w14:paraId="113460CC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store(Request $request): RedirectResponse</w:t>
            </w:r>
          </w:p>
          <w:p w14:paraId="21721C2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31AE8D7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request-&gt;validate([</w:t>
            </w:r>
          </w:p>
          <w:p w14:paraId="1075AF6D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"nama"=&gt;"required",</w:t>
            </w:r>
          </w:p>
          <w:p w14:paraId="0DD7ADFC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263A57A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empty($request['hp'])) {</w:t>
            </w:r>
          </w:p>
          <w:p w14:paraId="2741FAAA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request['hp']='null';</w:t>
            </w:r>
          </w:p>
          <w:p w14:paraId="7B47D9B1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empty($request['alamat'])) </w:t>
            </w:r>
          </w:p>
          <w:p w14:paraId="7E69160F" w14:textId="4D307915" w:rsidR="00487147" w:rsidRPr="00487147" w:rsidRDefault="002E0226" w:rsidP="0048714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request['alamat']='null';</w:t>
            </w:r>
          </w:p>
        </w:tc>
        <w:tc>
          <w:tcPr>
            <w:tcW w:w="6907" w:type="dxa"/>
          </w:tcPr>
          <w:p w14:paraId="7F74CE7C" w14:textId="4344962B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}</w:t>
            </w:r>
          </w:p>
          <w:p w14:paraId="3F226149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Unitkerja::create($request-&gt;all());</w:t>
            </w:r>
          </w:p>
          <w:p w14:paraId="24FAF94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redirect()-&gt;route('unitkerja.index')-&gt;with('success','Data Unitkerja Berhasil Ditambahkan');</w:t>
            </w:r>
          </w:p>
          <w:p w14:paraId="014A7CAB" w14:textId="2E8F1C7C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219D5A4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nampilkan form edit data Unitkerja</w:t>
            </w:r>
          </w:p>
          <w:p w14:paraId="2C9D2B7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edit(Unitkerja $unitkerja):View</w:t>
            </w:r>
          </w:p>
          <w:p w14:paraId="24983E4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7F999F5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view('unitkerja.editunitkerja',compact('unitkerja'))-&gt;with([</w:t>
            </w:r>
          </w:p>
          <w:p w14:paraId="4382ACA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"title" =&gt; "Ubah Data Unitkerja",</w:t>
            </w:r>
          </w:p>
          <w:p w14:paraId="07255A7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48F49980" w14:textId="25452B96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6AB19FCF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mperbarui data Unitkerja yang diedit</w:t>
            </w:r>
          </w:p>
          <w:p w14:paraId="3B4CC003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update(Unitkerja $unitkerja, Request $request):RedirectResponse</w:t>
            </w:r>
          </w:p>
          <w:p w14:paraId="0A6EF794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5E1C9CFD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request-&gt;validate([</w:t>
            </w:r>
          </w:p>
          <w:p w14:paraId="0ABF86E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"nama"=&gt;"required",</w:t>
            </w:r>
          </w:p>
          <w:p w14:paraId="70A7227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56E1DAD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empty($request['hp'])) {</w:t>
            </w:r>
          </w:p>
          <w:p w14:paraId="3195392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request['hp']='null';</w:t>
            </w:r>
          </w:p>
          <w:p w14:paraId="44BE7F3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empty($request['alamat'])) </w:t>
            </w:r>
          </w:p>
          <w:p w14:paraId="5B22FFA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request['alamat']='null';</w:t>
            </w:r>
          </w:p>
          <w:p w14:paraId="164E0023" w14:textId="69A5EA30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}</w:t>
            </w:r>
          </w:p>
          <w:p w14:paraId="4967F184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unitkerja-&gt;update($request-&gt;all());</w:t>
            </w:r>
          </w:p>
          <w:p w14:paraId="33A934A3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redirect()-&gt;route('unitkerja.index')-&gt;with('updated','Data Unitkerja Berhasil Diubah');</w:t>
            </w:r>
          </w:p>
          <w:p w14:paraId="471F6CBB" w14:textId="1D162555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1B9B2D7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Fungsi untuk menghapus data Unitkerja</w:t>
            </w:r>
          </w:p>
          <w:p w14:paraId="2B2BAE1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destroy($id):RedirectResponse</w:t>
            </w:r>
          </w:p>
          <w:p w14:paraId="45C2278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4473665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Unitkerja::where('id',$id)-&gt;delete();</w:t>
            </w:r>
          </w:p>
          <w:p w14:paraId="1A29306F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redirect()-&gt;route('unitkerja.index')-&gt;with('deleted','Data Pegawai Berhasil Dihapus');</w:t>
            </w:r>
          </w:p>
          <w:p w14:paraId="1188C309" w14:textId="109FDC69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46AEF88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}</w:t>
            </w:r>
          </w:p>
          <w:p w14:paraId="20804AFE" w14:textId="77777777" w:rsidR="00487147" w:rsidRDefault="00487147" w:rsidP="00487147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</w:rPr>
            </w:pPr>
          </w:p>
        </w:tc>
      </w:tr>
    </w:tbl>
    <w:p w14:paraId="0D33A813" w14:textId="03CDCD89" w:rsidR="005852A3" w:rsidRDefault="005852A3" w:rsidP="005852A3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</w:rPr>
        <w:lastRenderedPageBreak/>
        <w:t>DashboardController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2010"/>
      </w:tblGrid>
      <w:tr w:rsidR="002E0226" w14:paraId="4CF65E9B" w14:textId="77777777" w:rsidTr="002E0226">
        <w:tc>
          <w:tcPr>
            <w:tcW w:w="12010" w:type="dxa"/>
          </w:tcPr>
          <w:p w14:paraId="11C80C79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&lt;?php</w:t>
            </w:r>
          </w:p>
          <w:p w14:paraId="4293314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3D6814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namespace App\Http\Controllers;</w:t>
            </w:r>
          </w:p>
          <w:p w14:paraId="77297C3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D904A5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Illuminate\Http\Request;</w:t>
            </w:r>
          </w:p>
          <w:p w14:paraId="7381A4BA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App\Models\Pegawai;</w:t>
            </w:r>
          </w:p>
          <w:p w14:paraId="4F9976B2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App\Models\User;</w:t>
            </w:r>
          </w:p>
          <w:p w14:paraId="4D6B5FB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B4382D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class DashboardController extends Controller</w:t>
            </w:r>
          </w:p>
          <w:p w14:paraId="57FE3A2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{</w:t>
            </w:r>
          </w:p>
          <w:p w14:paraId="4F09ED24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index()</w:t>
            </w:r>
          </w:p>
          <w:p w14:paraId="4ADB6B6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5EB4026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data = Pegawai::all();  // Ambil data dari database</w:t>
            </w:r>
          </w:p>
          <w:p w14:paraId="3ACD9EF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title = 'Dashboard';    // Set variabel title</w:t>
            </w:r>
          </w:p>
          <w:p w14:paraId="7D57FFE8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user = User::all();  </w:t>
            </w:r>
          </w:p>
          <w:p w14:paraId="34015E7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view('welcome', compact('data', 'title', 'user'));</w:t>
            </w:r>
          </w:p>
          <w:p w14:paraId="3392E15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24DA963A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</w:t>
            </w:r>
          </w:p>
          <w:p w14:paraId="70C1F294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getChartData()</w:t>
            </w:r>
          </w:p>
          <w:p w14:paraId="5B840AD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73A14D65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totalPegawai = Pegawai::count();  // Menghitung jumlah pegawai</w:t>
            </w:r>
          </w:p>
          <w:p w14:paraId="0E2313B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totalUser = User::count();        // Menghitung jumlah user</w:t>
            </w:r>
          </w:p>
          <w:p w14:paraId="72B8A01B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FE32E56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response()-&gt;json([</w:t>
            </w:r>
          </w:p>
          <w:p w14:paraId="39755CE7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pegawai' =&gt; $totalPegawai,</w:t>
            </w:r>
          </w:p>
          <w:p w14:paraId="6679E494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user' =&gt; $totalUser</w:t>
            </w:r>
          </w:p>
          <w:p w14:paraId="6D42F9B9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3D7326FE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05ABB0A0" w14:textId="77777777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}</w:t>
            </w:r>
          </w:p>
          <w:p w14:paraId="0FF534C7" w14:textId="26A38F24" w:rsidR="002E0226" w:rsidRPr="002E0226" w:rsidRDefault="002E0226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}</w:t>
            </w:r>
          </w:p>
        </w:tc>
      </w:tr>
    </w:tbl>
    <w:p w14:paraId="0952C435" w14:textId="77777777" w:rsidR="002E0226" w:rsidRDefault="002E0226" w:rsidP="002E0226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055FD273" w14:textId="77777777" w:rsidR="005852A3" w:rsidRDefault="005852A3" w:rsidP="005852A3">
      <w:pPr>
        <w:tabs>
          <w:tab w:val="left" w:pos="1603"/>
        </w:tabs>
        <w:ind w:left="1146"/>
        <w:rPr>
          <w:b/>
          <w:bCs/>
        </w:rPr>
      </w:pPr>
      <w:r>
        <w:rPr>
          <w:b/>
          <w:bCs/>
        </w:rPr>
        <w:tab/>
      </w:r>
    </w:p>
    <w:p w14:paraId="48192D57" w14:textId="77777777" w:rsidR="005852A3" w:rsidRDefault="005852A3" w:rsidP="005852A3">
      <w:pPr>
        <w:spacing w:line="240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0BB11B8" w14:textId="1C52E690" w:rsidR="002E0226" w:rsidRPr="002E0226" w:rsidRDefault="005852A3" w:rsidP="002E0226">
      <w:pPr>
        <w:widowControl/>
        <w:numPr>
          <w:ilvl w:val="0"/>
          <w:numId w:val="25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</w:rPr>
        <w:lastRenderedPageBreak/>
        <w:t>LoginController</w:t>
      </w:r>
    </w:p>
    <w:tbl>
      <w:tblPr>
        <w:tblStyle w:val="TableGrid"/>
        <w:tblW w:w="12440" w:type="dxa"/>
        <w:tblInd w:w="421" w:type="dxa"/>
        <w:tblLook w:val="04A0" w:firstRow="1" w:lastRow="0" w:firstColumn="1" w:lastColumn="0" w:noHBand="0" w:noVBand="1"/>
      </w:tblPr>
      <w:tblGrid>
        <w:gridCol w:w="6520"/>
        <w:gridCol w:w="5920"/>
      </w:tblGrid>
      <w:tr w:rsidR="00B07D07" w14:paraId="2E4CF4ED" w14:textId="4DAF6A1A" w:rsidTr="00E6768E">
        <w:tc>
          <w:tcPr>
            <w:tcW w:w="6520" w:type="dxa"/>
          </w:tcPr>
          <w:p w14:paraId="429C7079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>&lt;?php</w:t>
            </w:r>
          </w:p>
          <w:p w14:paraId="0693B757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BED2EDD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>namespace App\Http\Controllers;</w:t>
            </w:r>
          </w:p>
          <w:p w14:paraId="052BBF36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7A5335E2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use Illuminate\Http\Request; </w:t>
            </w:r>
          </w:p>
          <w:p w14:paraId="654712F0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use Illuminate\Support\Facades\Auth; </w:t>
            </w:r>
          </w:p>
          <w:p w14:paraId="72AE7A7E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use Illuminate\Http\RedirectResponse; </w:t>
            </w:r>
          </w:p>
          <w:p w14:paraId="2A9E36E6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2ACEA9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>class LoginController extends Controller</w:t>
            </w:r>
          </w:p>
          <w:p w14:paraId="0EB0CFA5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>{</w:t>
            </w:r>
          </w:p>
          <w:p w14:paraId="301A9B2C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// Fungsi untuk menangani proses autentikasi login</w:t>
            </w:r>
          </w:p>
          <w:p w14:paraId="07BFC399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public function authenticate(Request $request): RedirectResponse</w:t>
            </w:r>
          </w:p>
          <w:p w14:paraId="62BF8B8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{</w:t>
            </w:r>
          </w:p>
          <w:p w14:paraId="6959077E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Validasi input dari form login (email dan password harus diisi)</w:t>
            </w:r>
          </w:p>
          <w:p w14:paraId="17816F3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$credentials = $request-&gt;validate([</w:t>
            </w:r>
          </w:p>
          <w:p w14:paraId="5B94C09C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'email' =&gt; ['required'], // Email wajib diisi</w:t>
            </w:r>
          </w:p>
          <w:p w14:paraId="74AE17E1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'password' =&gt; ['required'], // Password wajib diisi</w:t>
            </w:r>
          </w:p>
          <w:p w14:paraId="55D71291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]);</w:t>
            </w:r>
          </w:p>
          <w:p w14:paraId="36F01A05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4230763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Memeriksa apakah kredensial yang dimasukkan cocok dengan data di database</w:t>
            </w:r>
          </w:p>
          <w:p w14:paraId="3EDF2513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if (Auth::attempt($credentials)) {</w:t>
            </w:r>
          </w:p>
          <w:p w14:paraId="119E2804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// Jika autentikasi berhasil, session di-re-generate untuk keamanan</w:t>
            </w:r>
          </w:p>
          <w:p w14:paraId="7B71DA52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$request-&gt;session()-&gt;regenerate();</w:t>
            </w:r>
          </w:p>
          <w:p w14:paraId="59D176D2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// Redirect ke halaman yang dituju setelah login berhasil</w:t>
            </w:r>
          </w:p>
          <w:p w14:paraId="53C83A05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    return redirect()-&gt;intended('/');</w:t>
            </w:r>
          </w:p>
          <w:p w14:paraId="4366A297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}</w:t>
            </w:r>
          </w:p>
          <w:p w14:paraId="53784D5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93C4F02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Jika autentikasi gagal, kembali ke halaman login dengan pesan error</w:t>
            </w:r>
          </w:p>
          <w:p w14:paraId="29AFED59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return back()-&gt;with('loginError', 'Login Failed');</w:t>
            </w:r>
          </w:p>
          <w:p w14:paraId="5D313F34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}</w:t>
            </w:r>
          </w:p>
          <w:p w14:paraId="45529FDB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DCB78F7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// Fungsi untuk menampilkan halaman login</w:t>
            </w:r>
          </w:p>
          <w:p w14:paraId="51EC5E7E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public function loginView()</w:t>
            </w:r>
          </w:p>
          <w:p w14:paraId="73F1DB8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{</w:t>
            </w:r>
          </w:p>
          <w:p w14:paraId="2080402F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Mengarahkan ke view 'login' untuk menampilkan form login</w:t>
            </w:r>
          </w:p>
          <w:p w14:paraId="3E03AE92" w14:textId="0E2CB8BF" w:rsidR="00B07D07" w:rsidRPr="002E0226" w:rsidRDefault="00B07D07" w:rsidP="002E022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return view('login');</w:t>
            </w:r>
            <w:r w:rsidRPr="002E0226">
              <w:rPr>
                <w:sz w:val="18"/>
                <w:szCs w:val="18"/>
              </w:rPr>
              <w:t xml:space="preserve"> </w:t>
            </w:r>
          </w:p>
        </w:tc>
        <w:tc>
          <w:tcPr>
            <w:tcW w:w="5920" w:type="dxa"/>
          </w:tcPr>
          <w:p w14:paraId="64B82086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}</w:t>
            </w:r>
          </w:p>
          <w:p w14:paraId="06C49AD0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F73C0C7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// Fungsi untuk melakukan logout</w:t>
            </w:r>
          </w:p>
          <w:p w14:paraId="56B77A5E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public function logout(Request $request): RedirectResponse</w:t>
            </w:r>
          </w:p>
          <w:p w14:paraId="57DE4D73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{</w:t>
            </w:r>
          </w:p>
          <w:p w14:paraId="064E24CD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Proses logout user yang sedang login</w:t>
            </w:r>
          </w:p>
          <w:p w14:paraId="7EE66EC9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Auth::logout();</w:t>
            </w:r>
          </w:p>
          <w:p w14:paraId="69351C90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Invalidasi session agar tidak bisa dipakai lagi</w:t>
            </w:r>
          </w:p>
          <w:p w14:paraId="3595B0C8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$request-&gt;session()-&gt;invalidate();</w:t>
            </w:r>
          </w:p>
          <w:p w14:paraId="4AABB4C8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Regenerasi token untuk menghindari serangan CSRF</w:t>
            </w:r>
          </w:p>
          <w:p w14:paraId="38434B7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$request-&gt;session()-&gt;regenerateToken();</w:t>
            </w:r>
          </w:p>
          <w:p w14:paraId="08B3539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// Redirect ke halaman login setelah logout</w:t>
            </w:r>
          </w:p>
          <w:p w14:paraId="629AEAF9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    return redirect('/login');</w:t>
            </w:r>
          </w:p>
          <w:p w14:paraId="6C353CDA" w14:textId="77777777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 xml:space="preserve">    }</w:t>
            </w:r>
          </w:p>
          <w:p w14:paraId="516C74B3" w14:textId="77777777" w:rsidR="00B07D07" w:rsidRPr="002E0226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07D07">
              <w:rPr>
                <w:sz w:val="18"/>
                <w:szCs w:val="18"/>
              </w:rPr>
              <w:t>}</w:t>
            </w:r>
          </w:p>
          <w:p w14:paraId="5D864B9F" w14:textId="48C5DA75" w:rsidR="00B07D07" w:rsidRPr="00B07D07" w:rsidRDefault="00B07D07" w:rsidP="00B07D0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</w:tc>
      </w:tr>
    </w:tbl>
    <w:p w14:paraId="2A234248" w14:textId="150EAA8A" w:rsidR="00B07D07" w:rsidRPr="00B07D07" w:rsidRDefault="005852A3" w:rsidP="00B07D07">
      <w:pPr>
        <w:numPr>
          <w:ilvl w:val="0"/>
          <w:numId w:val="25"/>
        </w:numPr>
        <w:ind w:left="851"/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LaporanController</w:t>
      </w:r>
    </w:p>
    <w:tbl>
      <w:tblPr>
        <w:tblStyle w:val="TableGrid"/>
        <w:tblW w:w="13182" w:type="dxa"/>
        <w:tblInd w:w="421" w:type="dxa"/>
        <w:tblLook w:val="04A0" w:firstRow="1" w:lastRow="0" w:firstColumn="1" w:lastColumn="0" w:noHBand="0" w:noVBand="1"/>
      </w:tblPr>
      <w:tblGrid>
        <w:gridCol w:w="4098"/>
        <w:gridCol w:w="4974"/>
        <w:gridCol w:w="4110"/>
      </w:tblGrid>
      <w:tr w:rsidR="00B07D07" w14:paraId="08CE9619" w14:textId="77777777" w:rsidTr="007739F6">
        <w:tc>
          <w:tcPr>
            <w:tcW w:w="4098" w:type="dxa"/>
          </w:tcPr>
          <w:p w14:paraId="25B28D10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&lt;?php</w:t>
            </w:r>
          </w:p>
          <w:p w14:paraId="4DDA6E8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FCF61CC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namespace App\Http\Controllers;</w:t>
            </w:r>
          </w:p>
          <w:p w14:paraId="61E7BBC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21AC37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App\Models\Pegawai;</w:t>
            </w:r>
          </w:p>
          <w:p w14:paraId="27CA6D3A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Illuminate\Http\Request;</w:t>
            </w:r>
          </w:p>
          <w:p w14:paraId="1BCD033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Barryvdh\DomPDF\Facade\Pdf;</w:t>
            </w:r>
          </w:p>
          <w:p w14:paraId="23022BB4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use Carbon\Carbon;</w:t>
            </w:r>
          </w:p>
          <w:p w14:paraId="25536B7D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C4F5EC0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class LaporanController extends Controller</w:t>
            </w:r>
          </w:p>
          <w:p w14:paraId="5BF2920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{</w:t>
            </w:r>
          </w:p>
          <w:p w14:paraId="03D95C82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index(Request $request)</w:t>
            </w:r>
          </w:p>
          <w:p w14:paraId="44BE96A8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{</w:t>
            </w:r>
          </w:p>
          <w:p w14:paraId="5EA6840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Validasi input</w:t>
            </w:r>
          </w:p>
          <w:p w14:paraId="3524921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request-&gt;validate([</w:t>
            </w:r>
          </w:p>
          <w:p w14:paraId="5705F62A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start_date' =&gt; 'nullable|date',</w:t>
            </w:r>
          </w:p>
          <w:p w14:paraId="1AC199BA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end_date' =&gt; 'nullable|date|after_or_equal:start_date',</w:t>
            </w:r>
          </w:p>
          <w:p w14:paraId="103340B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search' =&gt; 'nullable|string',</w:t>
            </w:r>
          </w:p>
          <w:p w14:paraId="1945DB7C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2801F05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6D6D768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Inisialisasi query builder dari model Pegawai</w:t>
            </w:r>
          </w:p>
          <w:p w14:paraId="1B699CE6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query = Pegawai::query();</w:t>
            </w:r>
          </w:p>
          <w:p w14:paraId="3DB4D455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5D42A43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Filter berdasarkan pencarian NIP</w:t>
            </w:r>
          </w:p>
          <w:p w14:paraId="60A3661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$request-&gt;filled('search')) {</w:t>
            </w:r>
          </w:p>
          <w:p w14:paraId="77906774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query-&gt;where('nip', 'like', '%' . $request-&gt;search . '%');</w:t>
            </w:r>
          </w:p>
          <w:p w14:paraId="79DDCAF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}</w:t>
            </w:r>
          </w:p>
          <w:p w14:paraId="4CBF7EDA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6972626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Filter berdasarkan tanggal</w:t>
            </w:r>
          </w:p>
          <w:p w14:paraId="6436419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if ($request-&gt;filled('start_date') &amp;&amp; $request-&gt;filled('end_date')) {</w:t>
            </w:r>
          </w:p>
          <w:p w14:paraId="107F29D5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startDate = Carbon::parse($request-&gt;start_date)-&gt;startOfDay();</w:t>
            </w:r>
          </w:p>
          <w:p w14:paraId="79747A0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</w:tc>
        <w:tc>
          <w:tcPr>
            <w:tcW w:w="4974" w:type="dxa"/>
          </w:tcPr>
          <w:p w14:paraId="047AAB2D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  $endDate = Carbon::parse($request-&gt;end_date)-&gt;endOfDay();</w:t>
            </w:r>
          </w:p>
          <w:p w14:paraId="71059338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$query-&gt;whereBetween('created_at', [$startDate, $endDate]);</w:t>
            </w:r>
          </w:p>
          <w:p w14:paraId="7DEDBC2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}</w:t>
            </w:r>
          </w:p>
          <w:p w14:paraId="24594632" w14:textId="77777777" w:rsidR="00B07D07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</w:t>
            </w:r>
          </w:p>
          <w:p w14:paraId="0FE6AE0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// Paginasi hasil data</w:t>
            </w:r>
          </w:p>
          <w:p w14:paraId="1FAF0F6C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pegawai = $query-&gt;paginate(10);</w:t>
            </w:r>
          </w:p>
          <w:p w14:paraId="19EF63A6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0FCEA0BD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// Kirim data ke view</w:t>
            </w:r>
          </w:p>
          <w:p w14:paraId="04F9267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return view('laporan.laporan', [</w:t>
            </w:r>
          </w:p>
          <w:p w14:paraId="65445DD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data' =&gt; $pegawai,</w:t>
            </w:r>
          </w:p>
          <w:p w14:paraId="0AD1FCEC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pegawai' =&gt; $pegawai,</w:t>
            </w:r>
          </w:p>
          <w:p w14:paraId="34E0931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title' =&gt; 'Pegawai',</w:t>
            </w:r>
          </w:p>
          <w:p w14:paraId="2677E3C0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search' =&gt; $request-&gt;search,</w:t>
            </w:r>
          </w:p>
          <w:p w14:paraId="60690308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start_date' =&gt; $request-&gt;start_date,</w:t>
            </w:r>
          </w:p>
          <w:p w14:paraId="37A63248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    'end_date' =&gt; $request-&gt;end_date,</w:t>
            </w:r>
          </w:p>
          <w:p w14:paraId="7DE3CEF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]);</w:t>
            </w:r>
          </w:p>
          <w:p w14:paraId="2787DFA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229AEDB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C9F6C1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public function exportPdf(Request $request)</w:t>
            </w:r>
          </w:p>
          <w:p w14:paraId="7B026E9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{</w:t>
            </w:r>
          </w:p>
          <w:p w14:paraId="2758A411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$request-&gt;validate([</w:t>
            </w:r>
          </w:p>
          <w:p w14:paraId="0E9AEF8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'start_date' =&gt; 'nullable|date|before_or_equal:today',</w:t>
            </w:r>
          </w:p>
          <w:p w14:paraId="68E3CF3A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'end_date' =&gt; 'nullable|date|after_or_equal:start_date|before_or_equal:today',</w:t>
            </w:r>
          </w:p>
          <w:p w14:paraId="0691E55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'search' =&gt; 'nullable|string|max:255',</w:t>
            </w:r>
          </w:p>
          <w:p w14:paraId="2617614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]);</w:t>
            </w:r>
          </w:p>
          <w:p w14:paraId="69FC404D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0D3BC3C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Inisialisasi query builder</w:t>
            </w:r>
          </w:p>
          <w:p w14:paraId="48D39D0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$query = Pegawai::query();</w:t>
            </w:r>
          </w:p>
          <w:p w14:paraId="793B5A7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</w:tc>
        <w:tc>
          <w:tcPr>
            <w:tcW w:w="4110" w:type="dxa"/>
          </w:tcPr>
          <w:p w14:paraId="750BB53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// Filter berdasarkan NIP</w:t>
            </w:r>
          </w:p>
          <w:p w14:paraId="5D34F625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if ($request-&gt;filled('search')) {</w:t>
            </w:r>
          </w:p>
          <w:p w14:paraId="53D3D590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query-&gt;where('nip', 'like', '%' . $request-&gt;search . '%');</w:t>
            </w:r>
          </w:p>
          <w:p w14:paraId="00B4D34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3419F5BA" w14:textId="77777777" w:rsidR="00B07D07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2F4BD7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// Filter berdasarkan tanggal</w:t>
            </w:r>
          </w:p>
          <w:p w14:paraId="62160604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if ($request-&gt;filled('start_date') &amp;&amp; $request-&gt;filled('end_date')) {</w:t>
            </w:r>
          </w:p>
          <w:p w14:paraId="01F1A006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startDate = Carbon::parse($request-&gt;start_date)-&gt;startOfDay();</w:t>
            </w:r>
          </w:p>
          <w:p w14:paraId="2D94AE1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endDate = Carbon::parse($request-&gt;end_date)-&gt;endOfDay();</w:t>
            </w:r>
          </w:p>
          <w:p w14:paraId="3BE8879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    $query-&gt;whereBetween('created_at', [$startDate, $endDate]);</w:t>
            </w:r>
          </w:p>
          <w:p w14:paraId="62A7BD9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}</w:t>
            </w:r>
          </w:p>
          <w:p w14:paraId="582254F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</w:t>
            </w:r>
          </w:p>
          <w:p w14:paraId="3821E677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7932432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2E05826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Ambil data berdasarkan filter</w:t>
            </w:r>
          </w:p>
          <w:p w14:paraId="63A2764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$pegawai = $query-&gt;get();</w:t>
            </w:r>
          </w:p>
          <w:p w14:paraId="6AA179A2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FC419E3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Generate PDF</w:t>
            </w:r>
          </w:p>
          <w:p w14:paraId="3121F1BB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$pdf = Pdf::loadView('laporan.pdf', compact('pegawai'));</w:t>
            </w:r>
          </w:p>
          <w:p w14:paraId="7E436BB8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$pdf-&gt;setPaper('A4', 'landscape');</w:t>
            </w:r>
          </w:p>
          <w:p w14:paraId="7B887B69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DF357D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// Download PDF</w:t>
            </w:r>
          </w:p>
          <w:p w14:paraId="3B7EA8B4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 xml:space="preserve">    return $pdf-&gt;download('laporan.pdf');</w:t>
            </w:r>
          </w:p>
          <w:p w14:paraId="051ADF0E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}</w:t>
            </w:r>
          </w:p>
          <w:p w14:paraId="72EBD182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5BD1559F" w14:textId="77777777" w:rsidR="00B07D07" w:rsidRPr="002E0226" w:rsidRDefault="00B07D07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E0226">
              <w:rPr>
                <w:sz w:val="18"/>
                <w:szCs w:val="18"/>
              </w:rPr>
              <w:t>}</w:t>
            </w:r>
          </w:p>
        </w:tc>
      </w:tr>
    </w:tbl>
    <w:p w14:paraId="2475FA96" w14:textId="77777777" w:rsidR="005852A3" w:rsidRDefault="005852A3" w:rsidP="005852A3">
      <w:pPr>
        <w:pStyle w:val="Heading2"/>
        <w:numPr>
          <w:ilvl w:val="0"/>
          <w:numId w:val="28"/>
        </w:numPr>
        <w:ind w:left="426" w:hanging="426"/>
      </w:pPr>
      <w:bookmarkStart w:id="41" w:name="_Toc182984551"/>
      <w:bookmarkStart w:id="42" w:name="_Toc186145828"/>
      <w:bookmarkStart w:id="43" w:name="_Toc188173803"/>
      <w:r w:rsidRPr="00353D91">
        <w:lastRenderedPageBreak/>
        <w:t>Potongan Kode Program View</w:t>
      </w:r>
      <w:bookmarkEnd w:id="41"/>
      <w:bookmarkEnd w:id="42"/>
      <w:bookmarkEnd w:id="43"/>
      <w:r w:rsidRPr="00353D91">
        <w:t xml:space="preserve"> </w:t>
      </w:r>
    </w:p>
    <w:p w14:paraId="5D1AFFD1" w14:textId="7FB53E00" w:rsidR="005852A3" w:rsidRDefault="005852A3" w:rsidP="005852A3">
      <w:pPr>
        <w:widowControl/>
        <w:numPr>
          <w:ilvl w:val="0"/>
          <w:numId w:val="26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 w:rsidRPr="004E17B2">
        <w:rPr>
          <w:b/>
          <w:bCs/>
        </w:rPr>
        <w:t>Dashboard</w:t>
      </w:r>
    </w:p>
    <w:p w14:paraId="671883A7" w14:textId="77777777" w:rsidR="00B22D5F" w:rsidRDefault="00B22D5F" w:rsidP="00B22D5F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6237"/>
        <w:gridCol w:w="6203"/>
      </w:tblGrid>
      <w:tr w:rsidR="00E6768E" w14:paraId="015006D8" w14:textId="2536A344" w:rsidTr="00E6768E">
        <w:tc>
          <w:tcPr>
            <w:tcW w:w="6237" w:type="dxa"/>
          </w:tcPr>
          <w:p w14:paraId="4E2D7F1A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>&lt;div class="row"&gt;</w:t>
            </w:r>
          </w:p>
          <w:p w14:paraId="4271E9C7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>&lt;div class="col-xl-3 col-md-6 mb-4"&gt;</w:t>
            </w:r>
          </w:p>
          <w:p w14:paraId="27224F43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&lt;div class="card border-left-success shadow h-100 py-2"&gt;</w:t>
            </w:r>
          </w:p>
          <w:p w14:paraId="6A477A41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&lt;div class="card-body"&gt;</w:t>
            </w:r>
          </w:p>
          <w:p w14:paraId="532A034D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&lt;div class="row no-gutters align-items-center"&gt;</w:t>
            </w:r>
          </w:p>
          <w:p w14:paraId="0DCD8C33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div class="col mr-2"&gt;</w:t>
            </w:r>
          </w:p>
          <w:p w14:paraId="2188313C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div class="text-xs font-weight-bold text-success text-uppercase mb-1"&gt;</w:t>
            </w:r>
          </w:p>
          <w:p w14:paraId="00D580D3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Total Pegawai:</w:t>
            </w:r>
          </w:p>
          <w:p w14:paraId="19BBD0B5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/div&gt;</w:t>
            </w:r>
          </w:p>
          <w:p w14:paraId="5542701E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div class="h5 mb-0 font-weight-bold text-gray-800"&gt;</w:t>
            </w:r>
          </w:p>
          <w:p w14:paraId="70D4155C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 {{ $data-&gt;count() }}</w:t>
            </w:r>
          </w:p>
          <w:p w14:paraId="13446682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/div&gt;</w:t>
            </w:r>
          </w:p>
          <w:p w14:paraId="421D34E9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/div&gt;</w:t>
            </w:r>
          </w:p>
          <w:p w14:paraId="7583A482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div class="col-auto"&gt;</w:t>
            </w:r>
          </w:p>
          <w:p w14:paraId="564B1592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i class="fas fa-arrow-down fa-2x text-gray-300"&gt;&lt;/i&gt;</w:t>
            </w:r>
          </w:p>
          <w:p w14:paraId="1987761B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/div&gt;</w:t>
            </w:r>
          </w:p>
          <w:p w14:paraId="7CCAAB25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&lt;/div&gt;</w:t>
            </w:r>
          </w:p>
          <w:p w14:paraId="06149345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&lt;/div&gt;</w:t>
            </w:r>
          </w:p>
          <w:p w14:paraId="5E627609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&lt;/div&gt;</w:t>
            </w:r>
          </w:p>
          <w:p w14:paraId="02572B6A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&lt;/div&gt;</w:t>
            </w:r>
          </w:p>
          <w:p w14:paraId="4D34E55D" w14:textId="2F22BB1C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</w:tc>
        <w:tc>
          <w:tcPr>
            <w:tcW w:w="6203" w:type="dxa"/>
          </w:tcPr>
          <w:p w14:paraId="6270DF49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>&lt;div class="col-xl-3 col-md-6 mb-4"&gt;</w:t>
            </w:r>
          </w:p>
          <w:p w14:paraId="1F32E39D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&lt;div class="card border-left-success shadow h-100 py-2"&gt;</w:t>
            </w:r>
          </w:p>
          <w:p w14:paraId="7E52CDAE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&lt;div class="card-body"&gt;</w:t>
            </w:r>
          </w:p>
          <w:p w14:paraId="49A98FA3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&lt;div class="row no-gutters align-items-center"&gt;</w:t>
            </w:r>
          </w:p>
          <w:p w14:paraId="08F82AC6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div class="col mr-2"&gt;</w:t>
            </w:r>
          </w:p>
          <w:p w14:paraId="338D9724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div class="text-xs font-weight-bold text-success text-uppercase mb-1"&gt;</w:t>
            </w:r>
          </w:p>
          <w:p w14:paraId="59EC162B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Total User:</w:t>
            </w:r>
          </w:p>
          <w:p w14:paraId="511B6482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/div&gt;</w:t>
            </w:r>
          </w:p>
          <w:p w14:paraId="22EBB6DB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div class="h5 mb-0 font-weight-bold text-gray-800"&gt;</w:t>
            </w:r>
          </w:p>
          <w:p w14:paraId="47D2AB0D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{{ $user-&gt;count() }}</w:t>
            </w:r>
          </w:p>
          <w:p w14:paraId="77F8F41A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/div&gt;</w:t>
            </w:r>
          </w:p>
          <w:p w14:paraId="24B9763E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/div&gt;</w:t>
            </w:r>
          </w:p>
          <w:p w14:paraId="79F9F878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div class="col-auto"&gt;</w:t>
            </w:r>
          </w:p>
          <w:p w14:paraId="05BE0C88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  &lt;i class="fas fa-arrow-down fa-2x text-gray-300"&gt;&lt;/i&gt;</w:t>
            </w:r>
          </w:p>
          <w:p w14:paraId="66F37779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  &lt;/div&gt;</w:t>
            </w:r>
          </w:p>
          <w:p w14:paraId="253B5465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  &lt;/div&gt;</w:t>
            </w:r>
          </w:p>
          <w:p w14:paraId="70216EB2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  &lt;/div&gt;</w:t>
            </w:r>
          </w:p>
          <w:p w14:paraId="4DA091DB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  &lt;/div&gt;</w:t>
            </w:r>
          </w:p>
          <w:p w14:paraId="24086DAE" w14:textId="77777777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&lt;/div&gt;</w:t>
            </w:r>
          </w:p>
          <w:p w14:paraId="3C221E8D" w14:textId="72646DFF" w:rsidR="00E6768E" w:rsidRPr="00E6768E" w:rsidRDefault="00E6768E" w:rsidP="00E6768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E6768E">
              <w:rPr>
                <w:sz w:val="18"/>
                <w:szCs w:val="18"/>
              </w:rPr>
              <w:t xml:space="preserve">    &lt;/div&gt;</w:t>
            </w:r>
          </w:p>
        </w:tc>
      </w:tr>
    </w:tbl>
    <w:p w14:paraId="6FDD5AB1" w14:textId="4F777C6A" w:rsidR="00B22D5F" w:rsidRDefault="00B22D5F" w:rsidP="00E6768E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35ECCB02" w14:textId="77777777" w:rsidR="00B22D5F" w:rsidRDefault="00B22D5F">
      <w:pPr>
        <w:spacing w:line="240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7AAF2429" w14:textId="3051490F" w:rsidR="00B22D5F" w:rsidRPr="00B22D5F" w:rsidRDefault="005852A3" w:rsidP="00B22D5F">
      <w:pPr>
        <w:widowControl/>
        <w:numPr>
          <w:ilvl w:val="0"/>
          <w:numId w:val="26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 w:rsidRPr="004E17B2">
        <w:rPr>
          <w:b/>
          <w:bCs/>
        </w:rPr>
        <w:lastRenderedPageBreak/>
        <w:t>Login</w:t>
      </w:r>
    </w:p>
    <w:tbl>
      <w:tblPr>
        <w:tblStyle w:val="TableGrid"/>
        <w:tblW w:w="12474" w:type="dxa"/>
        <w:tblInd w:w="421" w:type="dxa"/>
        <w:tblLook w:val="04A0" w:firstRow="1" w:lastRow="0" w:firstColumn="1" w:lastColumn="0" w:noHBand="0" w:noVBand="1"/>
      </w:tblPr>
      <w:tblGrid>
        <w:gridCol w:w="12474"/>
      </w:tblGrid>
      <w:tr w:rsidR="00B22D5F" w14:paraId="20F8E576" w14:textId="77777777" w:rsidTr="00B22D5F">
        <w:tc>
          <w:tcPr>
            <w:tcW w:w="12474" w:type="dxa"/>
          </w:tcPr>
          <w:p w14:paraId="26D93F20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&lt;form action="/login" method="post"&gt;</w:t>
            </w:r>
          </w:p>
          <w:p w14:paraId="77577DBF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@csrf</w:t>
            </w:r>
          </w:p>
          <w:p w14:paraId="72800165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div class="input-group mb-3"&gt;</w:t>
            </w:r>
          </w:p>
          <w:p w14:paraId="33C26705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input type="email" class="form-control @error('email') is-invalid @enderror" placeholder="Email" id="email" name="email" value="{{ old('email') }}"&gt;</w:t>
            </w:r>
          </w:p>
          <w:p w14:paraId="43F6F0E0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div class="input-group-append"&gt;</w:t>
            </w:r>
          </w:p>
          <w:p w14:paraId="738394D8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&lt;div class="input-group-text"&gt;</w:t>
            </w:r>
          </w:p>
          <w:p w14:paraId="19F209A6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    &lt;span class="fas fa-envelope"&gt;&lt;/span&gt;</w:t>
            </w:r>
          </w:p>
          <w:p w14:paraId="7568DD6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&lt;/div&gt;</w:t>
            </w:r>
          </w:p>
          <w:p w14:paraId="53037A4F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/div&gt;</w:t>
            </w:r>
          </w:p>
          <w:p w14:paraId="47780F20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@error('email')</w:t>
            </w:r>
          </w:p>
          <w:p w14:paraId="63E92413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div class="invalid-feedback"&gt;</w:t>
            </w:r>
          </w:p>
          <w:p w14:paraId="0219EAD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{{ $message }}</w:t>
            </w:r>
          </w:p>
          <w:p w14:paraId="3753BA5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/div&gt;</w:t>
            </w:r>
          </w:p>
          <w:p w14:paraId="22213D5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@enderror</w:t>
            </w:r>
          </w:p>
          <w:p w14:paraId="703BA60B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/div&gt;</w:t>
            </w:r>
          </w:p>
          <w:p w14:paraId="3B5DF9F8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F4B703E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div class="input-group mb-3"&gt;</w:t>
            </w:r>
          </w:p>
          <w:p w14:paraId="2C1DC980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input type="password" class="form-control" placeholder="Password" id="password" name="password"&gt;</w:t>
            </w:r>
          </w:p>
          <w:p w14:paraId="0DC7F836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div class="input-group-append"&gt;</w:t>
            </w:r>
          </w:p>
          <w:p w14:paraId="4B89F8BF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&lt;div class="input-group-text"&gt;</w:t>
            </w:r>
          </w:p>
          <w:p w14:paraId="07189C05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    &lt;span class="fas fa-eye" id="togglePassword"&gt;&lt;/span&gt;</w:t>
            </w:r>
          </w:p>
          <w:p w14:paraId="56261D1E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    &lt;/div&gt;</w:t>
            </w:r>
          </w:p>
          <w:p w14:paraId="0F37F5A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/div&gt;</w:t>
            </w:r>
          </w:p>
          <w:p w14:paraId="70D87EEE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/div&gt;</w:t>
            </w:r>
          </w:p>
          <w:p w14:paraId="3C8A5A2F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2B2A24E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div class="card-footer"&gt;</w:t>
            </w:r>
          </w:p>
          <w:p w14:paraId="3A094D06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button type="reset" class="btn btn-warning"&gt;Cancel&lt;/button&gt;</w:t>
            </w:r>
          </w:p>
          <w:p w14:paraId="11DCABFC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    &lt;button type="submit" class="btn btn-primary float-right"&gt;Login&lt;/button&gt;</w:t>
            </w:r>
          </w:p>
          <w:p w14:paraId="59BE9CFD" w14:textId="77777777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    &lt;/div&gt;</w:t>
            </w:r>
          </w:p>
          <w:p w14:paraId="375533B5" w14:textId="009989D4" w:rsidR="00B22D5F" w:rsidRPr="00E6768E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B22D5F">
              <w:rPr>
                <w:sz w:val="18"/>
                <w:szCs w:val="18"/>
              </w:rPr>
              <w:t xml:space="preserve">                &lt;/form&gt;</w:t>
            </w:r>
          </w:p>
        </w:tc>
      </w:tr>
    </w:tbl>
    <w:p w14:paraId="06CEE800" w14:textId="19E6017C" w:rsidR="00B22D5F" w:rsidRDefault="00B22D5F" w:rsidP="00E6768E">
      <w:pPr>
        <w:widowControl/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</w:p>
    <w:p w14:paraId="27D3B436" w14:textId="77777777" w:rsidR="00B22D5F" w:rsidRDefault="00B22D5F">
      <w:pPr>
        <w:spacing w:line="240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61C283DE" w14:textId="788032EC" w:rsidR="005852A3" w:rsidRPr="00B22D5F" w:rsidRDefault="005852A3" w:rsidP="005852A3">
      <w:pPr>
        <w:widowControl/>
        <w:numPr>
          <w:ilvl w:val="0"/>
          <w:numId w:val="26"/>
        </w:numPr>
        <w:autoSpaceDE/>
        <w:autoSpaceDN/>
        <w:spacing w:after="111" w:line="267" w:lineRule="auto"/>
        <w:ind w:left="851"/>
        <w:contextualSpacing/>
        <w:jc w:val="left"/>
        <w:rPr>
          <w:b/>
          <w:bCs/>
        </w:rPr>
      </w:pPr>
      <w:r>
        <w:rPr>
          <w:b/>
          <w:bCs/>
          <w:lang w:val="en-US"/>
        </w:rPr>
        <w:lastRenderedPageBreak/>
        <w:t>Admin</w:t>
      </w:r>
    </w:p>
    <w:tbl>
      <w:tblPr>
        <w:tblStyle w:val="TableGrid"/>
        <w:tblW w:w="12474" w:type="dxa"/>
        <w:tblInd w:w="421" w:type="dxa"/>
        <w:tblLook w:val="04A0" w:firstRow="1" w:lastRow="0" w:firstColumn="1" w:lastColumn="0" w:noHBand="0" w:noVBand="1"/>
      </w:tblPr>
      <w:tblGrid>
        <w:gridCol w:w="7512"/>
        <w:gridCol w:w="4962"/>
      </w:tblGrid>
      <w:tr w:rsidR="00B22D5F" w14:paraId="19CB1159" w14:textId="77777777" w:rsidTr="00316110">
        <w:tc>
          <w:tcPr>
            <w:tcW w:w="7512" w:type="dxa"/>
          </w:tcPr>
          <w:p w14:paraId="70E14830" w14:textId="343CE0ED" w:rsidR="00B22D5F" w:rsidRPr="00B22D5F" w:rsidRDefault="00B22D5F" w:rsidP="00B22D5F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B22D5F">
              <w:rPr>
                <w:b/>
                <w:bCs/>
                <w:sz w:val="20"/>
                <w:szCs w:val="20"/>
                <w:lang w:val="en-US"/>
              </w:rPr>
              <w:t>Index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Tambah)</w:t>
            </w:r>
          </w:p>
        </w:tc>
        <w:tc>
          <w:tcPr>
            <w:tcW w:w="4962" w:type="dxa"/>
          </w:tcPr>
          <w:p w14:paraId="0D9B4C4E" w14:textId="499B0374" w:rsidR="00B22D5F" w:rsidRDefault="00B22D5F" w:rsidP="00B22D5F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</w:rPr>
            </w:pPr>
            <w:r w:rsidRPr="00B22D5F">
              <w:rPr>
                <w:b/>
                <w:bCs/>
                <w:sz w:val="20"/>
                <w:szCs w:val="20"/>
                <w:lang w:val="en-US"/>
              </w:rPr>
              <w:t>Index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</w:t>
            </w:r>
            <w:r w:rsidR="00316110">
              <w:rPr>
                <w:b/>
                <w:bCs/>
                <w:sz w:val="20"/>
                <w:szCs w:val="20"/>
                <w:lang w:val="en-US"/>
              </w:rPr>
              <w:t>Tampil</w:t>
            </w:r>
            <w:r>
              <w:rPr>
                <w:b/>
                <w:bCs/>
                <w:sz w:val="20"/>
                <w:szCs w:val="20"/>
                <w:lang w:val="en-US"/>
              </w:rPr>
              <w:t>)</w:t>
            </w:r>
          </w:p>
        </w:tc>
      </w:tr>
      <w:tr w:rsidR="00B22D5F" w14:paraId="0B300A1D" w14:textId="77777777" w:rsidTr="00316110">
        <w:tc>
          <w:tcPr>
            <w:tcW w:w="7512" w:type="dxa"/>
          </w:tcPr>
          <w:p w14:paraId="0D81C603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&lt;form action="{{ route('user.store') }}" method="POST"&gt;</w:t>
            </w:r>
          </w:p>
          <w:p w14:paraId="46961B02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@csrf</w:t>
            </w:r>
          </w:p>
          <w:p w14:paraId="0797053B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div class=" card-body"&gt;</w:t>
            </w:r>
          </w:p>
          <w:p w14:paraId="47B05252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div class="form-group"&gt;</w:t>
            </w:r>
          </w:p>
          <w:p w14:paraId="5252DBD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label for="name"&gt;Nama&lt;/label&gt;</w:t>
            </w:r>
          </w:p>
          <w:p w14:paraId="4FC9C9C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input type="text" class="form-control" id="name" name="name" placeholder=" Nama Lengkap" required value="{{old('name')}}"&gt;</w:t>
            </w:r>
          </w:p>
          <w:p w14:paraId="0B4FF533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/div&gt;</w:t>
            </w:r>
          </w:p>
          <w:p w14:paraId="157E67B1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div class="form-group"&gt;</w:t>
            </w:r>
          </w:p>
          <w:p w14:paraId="2D5CB3B0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label for="email"&gt;Email&lt;/label&gt;</w:t>
            </w:r>
          </w:p>
          <w:p w14:paraId="58663E3A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input type="email" class="form-control @error('email') is-invalid @enderror" id="email" name="email" placeholder="ahmadi@example.com" required value="{{old('email')}}"&gt;</w:t>
            </w:r>
          </w:p>
          <w:p w14:paraId="656E285C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@error('email')</w:t>
            </w:r>
          </w:p>
          <w:p w14:paraId="4E0F43D6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div class="invalid-feedback"&gt;</w:t>
            </w:r>
          </w:p>
          <w:p w14:paraId="3AAA5098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{{ $message }}</w:t>
            </w:r>
          </w:p>
          <w:p w14:paraId="32E2A79E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/div&gt;</w:t>
            </w:r>
          </w:p>
          <w:p w14:paraId="3C452E6B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@enderror</w:t>
            </w:r>
          </w:p>
          <w:p w14:paraId="4512866D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/div&gt;</w:t>
            </w:r>
          </w:p>
          <w:p w14:paraId="72BBEF57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div class="form-group"&gt;</w:t>
            </w:r>
          </w:p>
          <w:p w14:paraId="2ED9E474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label for="password"&gt;Password&lt;/label&gt;</w:t>
            </w:r>
          </w:p>
          <w:p w14:paraId="781DF5C0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div class="input-group my-input-group"&gt; &lt;input type="password" class="form-control" id="password" name="password" required&gt;</w:t>
            </w:r>
          </w:p>
          <w:p w14:paraId="3069CF1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div class="input-group-append"&gt;</w:t>
            </w:r>
          </w:p>
          <w:p w14:paraId="663BA237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    &lt;span class="input-group-text"&gt;</w:t>
            </w:r>
          </w:p>
          <w:p w14:paraId="18CAFC89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        &lt;i class="fa fa-eye" onclick="togglePassword()"&gt;&lt;/i&gt;</w:t>
            </w:r>
          </w:p>
          <w:p w14:paraId="3E46E478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    &lt;/span&gt;</w:t>
            </w:r>
          </w:p>
          <w:p w14:paraId="40B79B1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/div&gt;</w:t>
            </w:r>
          </w:p>
          <w:p w14:paraId="5EC6D1B2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/div&gt;</w:t>
            </w:r>
          </w:p>
          <w:p w14:paraId="21153295" w14:textId="36C964F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/div&gt;</w:t>
            </w:r>
          </w:p>
          <w:p w14:paraId="454238B9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/div&gt;</w:t>
            </w:r>
          </w:p>
          <w:p w14:paraId="0B333A31" w14:textId="673319AA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!-- /.card-body --&gt;</w:t>
            </w:r>
          </w:p>
          <w:p w14:paraId="474C0EE4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div class="card-footer"&gt;</w:t>
            </w:r>
          </w:p>
          <w:p w14:paraId="4BE4174C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button type="submit" class="btn btn-success float-right"&gt;Simpan&lt;/button&gt;</w:t>
            </w:r>
          </w:p>
          <w:p w14:paraId="085E899E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/div&gt;</w:t>
            </w:r>
          </w:p>
          <w:p w14:paraId="1E6541F9" w14:textId="2DD21F0F" w:rsidR="00B22D5F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&lt;/form&gt;</w:t>
            </w:r>
          </w:p>
        </w:tc>
        <w:tc>
          <w:tcPr>
            <w:tcW w:w="4962" w:type="dxa"/>
          </w:tcPr>
          <w:p w14:paraId="1992D251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>&lt;table id="example1" class="table table-bordered table-striped "&gt;</w:t>
            </w:r>
          </w:p>
          <w:p w14:paraId="309B19C9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thead&gt;</w:t>
            </w:r>
          </w:p>
          <w:p w14:paraId="4938FBE0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tr&gt;</w:t>
            </w:r>
          </w:p>
          <w:p w14:paraId="2A23A1A2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h&gt;No&lt;/th&gt;</w:t>
            </w:r>
          </w:p>
          <w:p w14:paraId="33FC94DA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h&gt;Nama &lt;/th&gt;</w:t>
            </w:r>
          </w:p>
          <w:p w14:paraId="7BE7303B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h&gt;Email&lt;/th&gt;</w:t>
            </w:r>
          </w:p>
          <w:p w14:paraId="6F323AB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/tr&gt;</w:t>
            </w:r>
          </w:p>
          <w:p w14:paraId="7504A034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/thead&gt;</w:t>
            </w:r>
          </w:p>
          <w:p w14:paraId="4D82DD9B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tbody&gt;</w:t>
            </w:r>
          </w:p>
          <w:p w14:paraId="307C60B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E984645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@foreach($data as $dt)</w:t>
            </w:r>
          </w:p>
          <w:p w14:paraId="22CC9877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tr&gt;</w:t>
            </w:r>
          </w:p>
          <w:p w14:paraId="1E01C714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d&gt;{{ $loop-&gt;iteration }}&lt;/td&gt;</w:t>
            </w:r>
          </w:p>
          <w:p w14:paraId="453F066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d&gt;{{ $dt-&gt;name }}&lt;/td&gt;</w:t>
            </w:r>
          </w:p>
          <w:p w14:paraId="1DE6A4B2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    &lt;td&gt;{{ $dt-&gt;email }}&lt;/td&gt;</w:t>
            </w:r>
          </w:p>
          <w:p w14:paraId="3449085F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&lt;/tr&gt;</w:t>
            </w:r>
          </w:p>
          <w:p w14:paraId="70D2F7D4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87A7F9E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    @endforeach</w:t>
            </w:r>
          </w:p>
          <w:p w14:paraId="3E7EB720" w14:textId="77777777" w:rsidR="00316110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    &lt;/tbody&gt;</w:t>
            </w:r>
          </w:p>
          <w:p w14:paraId="2DA0C19A" w14:textId="1E442197" w:rsidR="00B22D5F" w:rsidRPr="00316110" w:rsidRDefault="00316110" w:rsidP="0031611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          &lt;/table&gt;</w:t>
            </w:r>
          </w:p>
        </w:tc>
      </w:tr>
    </w:tbl>
    <w:p w14:paraId="56D7DF0F" w14:textId="77777777" w:rsidR="005852A3" w:rsidRDefault="005852A3" w:rsidP="005852A3">
      <w:pPr>
        <w:widowControl/>
        <w:numPr>
          <w:ilvl w:val="0"/>
          <w:numId w:val="26"/>
        </w:numPr>
        <w:autoSpaceDE/>
        <w:autoSpaceDN/>
        <w:spacing w:line="240" w:lineRule="auto"/>
        <w:ind w:left="851"/>
        <w:contextualSpacing/>
        <w:jc w:val="left"/>
        <w:rPr>
          <w:b/>
          <w:bCs/>
        </w:rPr>
      </w:pPr>
      <w:r w:rsidRPr="004E17B2">
        <w:rPr>
          <w:b/>
          <w:bCs/>
        </w:rPr>
        <w:lastRenderedPageBreak/>
        <w:t>Layouts</w:t>
      </w:r>
    </w:p>
    <w:tbl>
      <w:tblPr>
        <w:tblStyle w:val="TableGrid"/>
        <w:tblW w:w="12474" w:type="dxa"/>
        <w:tblInd w:w="421" w:type="dxa"/>
        <w:tblLook w:val="04A0" w:firstRow="1" w:lastRow="0" w:firstColumn="1" w:lastColumn="0" w:noHBand="0" w:noVBand="1"/>
      </w:tblPr>
      <w:tblGrid>
        <w:gridCol w:w="12474"/>
      </w:tblGrid>
      <w:tr w:rsidR="001A33DD" w:rsidRPr="001A33DD" w14:paraId="43188583" w14:textId="77777777" w:rsidTr="001A33DD">
        <w:tc>
          <w:tcPr>
            <w:tcW w:w="12474" w:type="dxa"/>
          </w:tcPr>
          <w:p w14:paraId="67A86ADD" w14:textId="64B176F9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1A33DD">
              <w:rPr>
                <w:b/>
                <w:bCs/>
                <w:sz w:val="20"/>
                <w:szCs w:val="20"/>
                <w:lang w:val="en-US"/>
              </w:rPr>
              <w:t>Template.blade.php</w:t>
            </w:r>
          </w:p>
        </w:tc>
      </w:tr>
      <w:tr w:rsidR="001A33DD" w:rsidRPr="001A33DD" w14:paraId="4DE4EF61" w14:textId="77777777" w:rsidTr="001A33DD">
        <w:tc>
          <w:tcPr>
            <w:tcW w:w="12474" w:type="dxa"/>
          </w:tcPr>
          <w:p w14:paraId="2C48E4FA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>&lt;ul class="navbar-nav bg-gradient-dark sidebar sidebar-dark accordion" id="accordionSidebar"&gt;</w:t>
            </w:r>
          </w:p>
          <w:p w14:paraId="038509B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21D167A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Sidebar - Brand --&gt;</w:t>
            </w:r>
          </w:p>
          <w:p w14:paraId="798131EC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a class="sidebar-brand d-flex align-items-center justify-content-center" href="/"&gt;</w:t>
            </w:r>
          </w:p>
          <w:p w14:paraId="6C6531E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div class="sidebar-brand-icon rotate-n-15"&gt;&lt;/div&gt;</w:t>
            </w:r>
          </w:p>
          <w:p w14:paraId="01385ED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i class="fas fa-home"&gt;&lt;/i&gt;</w:t>
            </w:r>
          </w:p>
          <w:p w14:paraId="6A9AEB3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div class="sidebar-brand-text mx-3"&gt;Data Pegawai&lt;/div&gt;</w:t>
            </w:r>
          </w:p>
          <w:p w14:paraId="543E9504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a&gt;</w:t>
            </w:r>
          </w:p>
          <w:p w14:paraId="7FE79F4E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73D75FE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Divider --&gt;</w:t>
            </w:r>
          </w:p>
          <w:p w14:paraId="288728C4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hr class="sidebar-divider my-0"&gt;</w:t>
            </w:r>
          </w:p>
          <w:p w14:paraId="6433A6D1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2C9381EF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Nav Item - Dashboard --&gt;</w:t>
            </w:r>
          </w:p>
          <w:p w14:paraId="31EC77C8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li class="nav-item {{ ($title === 'Home') ? 'active' : '' }}"&gt;</w:t>
            </w:r>
          </w:p>
          <w:p w14:paraId="57BBF1D8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a class="nav-link" href="/"&gt;</w:t>
            </w:r>
          </w:p>
          <w:p w14:paraId="6039E28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i class="fas fa-tachometer-alt"&gt;&lt;/i&gt;</w:t>
            </w:r>
          </w:p>
          <w:p w14:paraId="27B446F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span&gt;Home&lt;/span&gt;</w:t>
            </w:r>
          </w:p>
          <w:p w14:paraId="4A121C42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a&gt;</w:t>
            </w:r>
          </w:p>
          <w:p w14:paraId="33D2FD39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li&gt;</w:t>
            </w:r>
          </w:p>
          <w:p w14:paraId="4049471A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563990A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Nav Item - Data Master --&gt;</w:t>
            </w:r>
          </w:p>
          <w:p w14:paraId="796F3932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li class="nav-item {{ ($title === 'Produk') ? 'active' : '' }}"&gt;</w:t>
            </w:r>
          </w:p>
          <w:p w14:paraId="3AF22DE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a class="nav-link collapsed" href="#" data-toggle="collapse" data-target="#collapseDataMaster"</w:t>
            </w:r>
          </w:p>
          <w:p w14:paraId="77D79868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aria-expanded="true" aria-controls="collapseDataMaster"&gt;</w:t>
            </w:r>
          </w:p>
          <w:p w14:paraId="24FED56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i class="fas fa-boxes"&gt;&lt;/i&gt;</w:t>
            </w:r>
          </w:p>
          <w:p w14:paraId="5F4DA19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span&gt;Data Pegawai&lt;/span&gt;</w:t>
            </w:r>
          </w:p>
          <w:p w14:paraId="403C06A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a&gt;</w:t>
            </w:r>
          </w:p>
          <w:p w14:paraId="59D7F96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div id="collapseDataMaster" class="collapse {{ ($title === 'Produk') ? 'show' : '' }}" aria-labelledby="headingDataMaster"</w:t>
            </w:r>
          </w:p>
          <w:p w14:paraId="4D86C75E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data-parent="#accordionSidebar"&gt;</w:t>
            </w:r>
          </w:p>
          <w:p w14:paraId="469B45C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div class="bg-white py-2 collapse-inner rounded"&gt;</w:t>
            </w:r>
          </w:p>
          <w:p w14:paraId="4DD0BAF5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    &lt;h6 class="collapse-header"&gt;Master Data:&lt;/h6&gt;</w:t>
            </w:r>
          </w:p>
          <w:p w14:paraId="5BA136C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    &lt;a class="collapse-item" href="{{ route('unitkerja.index') }}"&gt;Unit Kerja&lt;/a&gt;</w:t>
            </w:r>
          </w:p>
          <w:p w14:paraId="52BF27BD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    &lt;a class="collapse-item" href="{{ route('jabatan.index') }}"&gt;Jabatan&lt;/a&gt;</w:t>
            </w:r>
          </w:p>
          <w:p w14:paraId="0A646763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/div&gt;</w:t>
            </w:r>
          </w:p>
          <w:p w14:paraId="48DEFFC1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div&gt;</w:t>
            </w:r>
          </w:p>
          <w:p w14:paraId="2E067132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lastRenderedPageBreak/>
              <w:t xml:space="preserve">            &lt;/li&gt;</w:t>
            </w:r>
          </w:p>
          <w:p w14:paraId="48315C1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28A6986D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Nav Item - Pegawai --&gt;</w:t>
            </w:r>
          </w:p>
          <w:p w14:paraId="1A325EAC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li class="nav-item {{ ($title === 'Pegawai') ? 'active' : '' }}"&gt;</w:t>
            </w:r>
          </w:p>
          <w:p w14:paraId="1966B47E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a class="nav-link" href="{{ route('pegawai.index') }}"&gt;</w:t>
            </w:r>
          </w:p>
          <w:p w14:paraId="14270E9B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i class="fas fa-users"&gt;&lt;/i&gt;</w:t>
            </w:r>
          </w:p>
          <w:p w14:paraId="39681911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span&gt;Pegawai&lt;/span&gt;</w:t>
            </w:r>
          </w:p>
          <w:p w14:paraId="699662F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a&gt;</w:t>
            </w:r>
          </w:p>
          <w:p w14:paraId="495F63A3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li&gt;</w:t>
            </w:r>
          </w:p>
          <w:p w14:paraId="6B7E501C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67D4319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Nav Item - Admin --&gt;</w:t>
            </w:r>
          </w:p>
          <w:p w14:paraId="527F4B97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li class="nav-item {{ ($title === 'user') ? 'active' : '' }}"&gt;</w:t>
            </w:r>
          </w:p>
          <w:p w14:paraId="7883C29C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a class="nav-link" href="{{ route('user.index') }}"&gt;</w:t>
            </w:r>
          </w:p>
          <w:p w14:paraId="71CDC3F2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i class="fas fa-user"&gt;&lt;/i&gt;</w:t>
            </w:r>
          </w:p>
          <w:p w14:paraId="7DE2FCB1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span&gt;Admin&lt;/span&gt;</w:t>
            </w:r>
          </w:p>
          <w:p w14:paraId="08051428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a&gt;</w:t>
            </w:r>
          </w:p>
          <w:p w14:paraId="45E2EDC4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li&gt;</w:t>
            </w:r>
          </w:p>
          <w:p w14:paraId="2DC84AA0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li class="nav-item {{ ($title === 'Pegawai') ? 'active' : '' }}"&gt;</w:t>
            </w:r>
          </w:p>
          <w:p w14:paraId="77E3AE78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a class="nav-link" href="{{ route('laporan.index') }}"&gt;</w:t>
            </w:r>
          </w:p>
          <w:p w14:paraId="74A92355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i class="fas fa-regular fa-file-pdf"&gt;&lt;/i&gt;</w:t>
            </w:r>
          </w:p>
          <w:p w14:paraId="17BD69E5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    &lt;span&gt;Laporan&lt;/span&gt;</w:t>
            </w:r>
          </w:p>
          <w:p w14:paraId="58942CF6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/a&gt;</w:t>
            </w:r>
          </w:p>
          <w:p w14:paraId="478DD11A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li&gt;</w:t>
            </w:r>
          </w:p>
          <w:p w14:paraId="269BB654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3EAE6CDD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!-- Nav Item - Laporan --&gt;</w:t>
            </w:r>
          </w:p>
          <w:p w14:paraId="4493248A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5BED9C32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div class="text-center d-none d-md-inline"&gt;</w:t>
            </w:r>
          </w:p>
          <w:p w14:paraId="458E10BE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br&gt;</w:t>
            </w:r>
          </w:p>
          <w:p w14:paraId="7625160C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    &lt;button class="rounded-sn border-0" id="sidebarToggle"&gt;&lt;/button&gt;</w:t>
            </w:r>
          </w:p>
          <w:p w14:paraId="07CBC013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/div&gt;</w:t>
            </w:r>
          </w:p>
          <w:p w14:paraId="2E945A2B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    &lt;hr class="sidebar-divider d-none d-md-block"&gt;</w:t>
            </w:r>
          </w:p>
          <w:p w14:paraId="0C53DF1E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08A33DEB" w14:textId="77777777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</w:p>
          <w:p w14:paraId="1EC6DBA4" w14:textId="798B26CD" w:rsidR="001A33DD" w:rsidRPr="001A33DD" w:rsidRDefault="001A33DD" w:rsidP="001A33DD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18"/>
                <w:szCs w:val="18"/>
              </w:rPr>
            </w:pPr>
            <w:r w:rsidRPr="001A33DD">
              <w:rPr>
                <w:b/>
                <w:bCs/>
                <w:sz w:val="18"/>
                <w:szCs w:val="18"/>
              </w:rPr>
              <w:t xml:space="preserve">        &lt;/ul&gt;</w:t>
            </w:r>
          </w:p>
        </w:tc>
      </w:tr>
    </w:tbl>
    <w:p w14:paraId="12A24599" w14:textId="77777777" w:rsidR="00A95509" w:rsidRDefault="00A95509" w:rsidP="00A95509">
      <w:pPr>
        <w:widowControl/>
        <w:autoSpaceDE/>
        <w:autoSpaceDN/>
        <w:spacing w:after="111" w:line="267" w:lineRule="auto"/>
        <w:contextualSpacing/>
        <w:jc w:val="left"/>
        <w:rPr>
          <w:b/>
          <w:bCs/>
          <w:lang w:val="en-US"/>
        </w:rPr>
      </w:pPr>
    </w:p>
    <w:p w14:paraId="2BB56A4F" w14:textId="77777777" w:rsidR="00A95509" w:rsidRDefault="00A95509">
      <w:pPr>
        <w:spacing w:line="240" w:lineRule="auto"/>
        <w:jc w:val="left"/>
        <w:rPr>
          <w:b/>
          <w:bCs/>
          <w:lang w:val="en-US"/>
        </w:rPr>
      </w:pPr>
      <w:r>
        <w:rPr>
          <w:b/>
          <w:bCs/>
          <w:lang w:val="en-US"/>
        </w:rPr>
        <w:br w:type="page"/>
      </w:r>
    </w:p>
    <w:p w14:paraId="4F6B0EF9" w14:textId="7654BBCC" w:rsidR="005852A3" w:rsidRPr="000126DB" w:rsidRDefault="005852A3" w:rsidP="002C4DC2">
      <w:pPr>
        <w:widowControl/>
        <w:numPr>
          <w:ilvl w:val="0"/>
          <w:numId w:val="26"/>
        </w:numPr>
        <w:autoSpaceDE/>
        <w:autoSpaceDN/>
        <w:spacing w:after="111" w:line="267" w:lineRule="auto"/>
        <w:ind w:left="142"/>
        <w:contextualSpacing/>
        <w:jc w:val="left"/>
        <w:rPr>
          <w:b/>
          <w:bCs/>
        </w:rPr>
      </w:pPr>
      <w:r>
        <w:rPr>
          <w:b/>
          <w:bCs/>
          <w:lang w:val="en-US"/>
        </w:rPr>
        <w:lastRenderedPageBreak/>
        <w:t>Pegawai</w:t>
      </w:r>
    </w:p>
    <w:tbl>
      <w:tblPr>
        <w:tblStyle w:val="TableGrid"/>
        <w:tblW w:w="14318" w:type="dxa"/>
        <w:tblInd w:w="-289" w:type="dxa"/>
        <w:tblLook w:val="04A0" w:firstRow="1" w:lastRow="0" w:firstColumn="1" w:lastColumn="0" w:noHBand="0" w:noVBand="1"/>
      </w:tblPr>
      <w:tblGrid>
        <w:gridCol w:w="5670"/>
        <w:gridCol w:w="1418"/>
        <w:gridCol w:w="7230"/>
      </w:tblGrid>
      <w:tr w:rsidR="00DB27F9" w:rsidRPr="000126DB" w14:paraId="46A5009F" w14:textId="77777777" w:rsidTr="00F93DAC">
        <w:tc>
          <w:tcPr>
            <w:tcW w:w="14318" w:type="dxa"/>
            <w:gridSpan w:val="3"/>
          </w:tcPr>
          <w:p w14:paraId="7275E1FC" w14:textId="5CAE79B7" w:rsidR="00DB27F9" w:rsidRPr="000126DB" w:rsidRDefault="00DB27F9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b/>
                <w:bCs/>
                <w:sz w:val="20"/>
                <w:szCs w:val="20"/>
                <w:lang w:val="en-US"/>
              </w:rPr>
              <w:t xml:space="preserve">Index.blade.php </w:t>
            </w:r>
          </w:p>
        </w:tc>
      </w:tr>
      <w:tr w:rsidR="009B5455" w:rsidRPr="000126DB" w14:paraId="1088E1E1" w14:textId="77777777" w:rsidTr="00F93DAC">
        <w:tc>
          <w:tcPr>
            <w:tcW w:w="5670" w:type="dxa"/>
          </w:tcPr>
          <w:p w14:paraId="400C9690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>&lt;table id="example1" class="table table-bordered table-striped nowrap"&gt;</w:t>
            </w:r>
          </w:p>
          <w:p w14:paraId="3DF8F1FF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&lt;thead&gt;</w:t>
            </w:r>
          </w:p>
          <w:p w14:paraId="12689BC1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&lt;tr&gt;</w:t>
            </w:r>
          </w:p>
          <w:p w14:paraId="522C05F7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No&lt;/th&gt;</w:t>
            </w:r>
          </w:p>
          <w:p w14:paraId="7DEDC02D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Foto&lt;/th&gt;</w:t>
            </w:r>
          </w:p>
          <w:p w14:paraId="24F26A52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Nama&lt;/th&gt;</w:t>
            </w:r>
          </w:p>
          <w:p w14:paraId="02E59BE4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NIP&lt;/th&gt;</w:t>
            </w:r>
          </w:p>
          <w:p w14:paraId="3D9A33F9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Jabatan&lt;/th&gt;</w:t>
            </w:r>
          </w:p>
          <w:p w14:paraId="5FC8AF80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Jenis Kelamin&lt;/th&gt;</w:t>
            </w:r>
          </w:p>
          <w:p w14:paraId="31019C64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Ttl&lt;/th&gt;</w:t>
            </w:r>
          </w:p>
          <w:p w14:paraId="25D96878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Usia&lt;/th&gt;</w:t>
            </w:r>
          </w:p>
          <w:p w14:paraId="208989A7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tmt&lt;/th&gt;</w:t>
            </w:r>
          </w:p>
          <w:p w14:paraId="57729F23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Masa Kerja&lt;/th&gt;</w:t>
            </w:r>
          </w:p>
          <w:p w14:paraId="634FE8E4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Status Keluarga&lt;/th&gt;</w:t>
            </w:r>
          </w:p>
          <w:p w14:paraId="0BA6513E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Golongan Darah&lt;/th&gt;</w:t>
            </w:r>
          </w:p>
          <w:p w14:paraId="068765E8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Agama&lt;/th&gt;</w:t>
            </w:r>
          </w:p>
          <w:p w14:paraId="135D3978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Unit Kerja&lt;/th&gt;</w:t>
            </w:r>
          </w:p>
          <w:p w14:paraId="7A726F4E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Alamat&lt;/th&gt;</w:t>
            </w:r>
          </w:p>
          <w:p w14:paraId="132504D1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Petugas&lt;/th&gt;</w:t>
            </w:r>
          </w:p>
          <w:p w14:paraId="0E36749C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h&gt;Aksi&lt;/th&gt;</w:t>
            </w:r>
          </w:p>
          <w:p w14:paraId="5A243E5E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&lt;/tr&gt;</w:t>
            </w:r>
          </w:p>
          <w:p w14:paraId="3B7970BE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&lt;/thead&gt;</w:t>
            </w:r>
          </w:p>
          <w:p w14:paraId="3CE705A3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&lt;tbody&gt;</w:t>
            </w:r>
          </w:p>
          <w:p w14:paraId="05D0052D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@foreach($data as $dt)</w:t>
            </w:r>
          </w:p>
          <w:p w14:paraId="1863435A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&lt;tr&gt;</w:t>
            </w:r>
          </w:p>
          <w:p w14:paraId="331B896C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loop-&gt;iteration }}&lt;/td&gt;</w:t>
            </w:r>
          </w:p>
          <w:p w14:paraId="4273B0C7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</w:t>
            </w:r>
          </w:p>
          <w:p w14:paraId="6B519323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@if ($dt-&gt;foto)</w:t>
            </w:r>
          </w:p>
          <w:p w14:paraId="3386A58B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&lt;img src="{{ asset('storage/' . $dt-&gt;foto) }}" alt="Foto {{ $dt-&gt;nama }}" width="100"&gt;</w:t>
            </w:r>
          </w:p>
          <w:p w14:paraId="4F899AD7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@else</w:t>
            </w:r>
          </w:p>
          <w:p w14:paraId="6D05FFAC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Tidak ada foto</w:t>
            </w:r>
          </w:p>
          <w:p w14:paraId="1A2E53F6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@endif</w:t>
            </w:r>
          </w:p>
          <w:p w14:paraId="7E57BC2F" w14:textId="77777777" w:rsidR="009B5455" w:rsidRPr="000126DB" w:rsidRDefault="009B5455" w:rsidP="000126DB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/td&gt;</w:t>
            </w:r>
          </w:p>
          <w:p w14:paraId="4315BA44" w14:textId="1A538B40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</w:tc>
        <w:tc>
          <w:tcPr>
            <w:tcW w:w="8648" w:type="dxa"/>
            <w:gridSpan w:val="2"/>
          </w:tcPr>
          <w:p w14:paraId="5CA2FCB7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                      &lt;td&gt;{{ $dt-&gt;nama }}&lt;/td&gt;</w:t>
            </w:r>
          </w:p>
          <w:p w14:paraId="73C5D311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nip }}&lt;/td&gt;</w:t>
            </w:r>
          </w:p>
          <w:p w14:paraId="073F328F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jabatan-&gt;nama}}&lt;/td&gt;</w:t>
            </w:r>
          </w:p>
          <w:p w14:paraId="1E834356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jeniskelamin }}&lt;/td&gt;</w:t>
            </w:r>
          </w:p>
          <w:p w14:paraId="2CBAF43D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ttl }}&lt;/td&gt;</w:t>
            </w:r>
          </w:p>
          <w:p w14:paraId="1B389244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usia }}&lt;/td&gt;</w:t>
            </w:r>
          </w:p>
          <w:p w14:paraId="645006D4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tmt }}&lt;/td&gt;</w:t>
            </w:r>
          </w:p>
          <w:p w14:paraId="6D22E1D5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masakerja }}&lt;/td&gt;</w:t>
            </w:r>
          </w:p>
          <w:p w14:paraId="6E3E9B04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statuskeluarga}}&lt;/td&gt;</w:t>
            </w:r>
          </w:p>
          <w:p w14:paraId="72CDE55B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golongandarah }}&lt;/td&gt;</w:t>
            </w:r>
          </w:p>
          <w:p w14:paraId="5FE4CC77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agama}}&lt;/td&gt;</w:t>
            </w:r>
          </w:p>
          <w:p w14:paraId="6784ED89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unitkerja-&gt;nama }}&lt;/td&gt;</w:t>
            </w:r>
          </w:p>
          <w:p w14:paraId="719987B8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alamat }}&lt;/td&gt;</w:t>
            </w:r>
          </w:p>
          <w:p w14:paraId="29F88DB7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{{ $dt-&gt;user-&gt;name}}&lt;/td&gt;</w:t>
            </w:r>
          </w:p>
          <w:p w14:paraId="40583FF5" w14:textId="56AFCF85" w:rsidR="009B5455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td&gt;</w:t>
            </w:r>
          </w:p>
          <w:p w14:paraId="1211D4AB" w14:textId="7D870859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&lt;div class="btn-group" role="group"&gt;</w:t>
            </w:r>
          </w:p>
          <w:p w14:paraId="51186EDD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form action="{{ route('pegawai.destroy', $dt-&gt;id) }}" method="POST"&gt;</w:t>
            </w:r>
          </w:p>
          <w:p w14:paraId="3161E219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@csrf</w:t>
            </w:r>
          </w:p>
          <w:p w14:paraId="132BB818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@method('DELETE')</w:t>
            </w:r>
          </w:p>
          <w:p w14:paraId="0F42307C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&lt;button type="submit" class="btn btn-danger btn-sm"&gt;</w:t>
            </w:r>
          </w:p>
          <w:p w14:paraId="794ACEA0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    &lt;i class="fas fa-trash"&gt;&lt;/i&gt;</w:t>
            </w:r>
          </w:p>
          <w:p w14:paraId="45E5B833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&lt;/button&gt;</w:t>
            </w:r>
          </w:p>
          <w:p w14:paraId="18D861E8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/form&gt;</w:t>
            </w:r>
          </w:p>
          <w:p w14:paraId="4030D1E8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a href="{{ route('pegawai.edit', $dt-&gt;id) }}" class="btn btn-warning btn-sm"&gt;</w:t>
            </w:r>
          </w:p>
          <w:p w14:paraId="2BF175D8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&lt;i class="fas fa-edit"&gt;&lt;/i&gt;</w:t>
            </w:r>
          </w:p>
          <w:p w14:paraId="69429AA9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/a&gt;</w:t>
            </w:r>
          </w:p>
          <w:p w14:paraId="3B343244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a href="{{ route('pegawai.show', $dt-&gt;id) }}" class="btn btn-success btn-sm"&gt;</w:t>
            </w:r>
          </w:p>
          <w:p w14:paraId="5C79319E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    &lt;i class="fas fa-eye"&gt;&lt;/i&gt;</w:t>
            </w:r>
          </w:p>
          <w:p w14:paraId="30716F37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    &lt;/a&gt;</w:t>
            </w:r>
          </w:p>
          <w:p w14:paraId="0AC44B47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    &lt;/div&gt;</w:t>
            </w:r>
          </w:p>
          <w:p w14:paraId="2788A269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    &lt;/td&gt;</w:t>
            </w:r>
          </w:p>
          <w:p w14:paraId="3FCB51CA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&lt;/tr&gt;</w:t>
            </w:r>
          </w:p>
          <w:p w14:paraId="760D7C56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    @endforeach</w:t>
            </w:r>
          </w:p>
          <w:p w14:paraId="7E67D3CB" w14:textId="77777777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    &lt;/tbody&gt;</w:t>
            </w:r>
          </w:p>
          <w:p w14:paraId="339788C3" w14:textId="703509F4" w:rsidR="009B5455" w:rsidRPr="000126DB" w:rsidRDefault="009B5455" w:rsidP="009B5455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0126DB">
              <w:rPr>
                <w:sz w:val="18"/>
                <w:szCs w:val="18"/>
              </w:rPr>
              <w:t xml:space="preserve">                        &lt;/table&gt;</w:t>
            </w:r>
          </w:p>
        </w:tc>
      </w:tr>
      <w:tr w:rsidR="00DB27F9" w:rsidRPr="000126DB" w14:paraId="7E68F6A0" w14:textId="77777777" w:rsidTr="00F93DAC">
        <w:tc>
          <w:tcPr>
            <w:tcW w:w="14318" w:type="dxa"/>
            <w:gridSpan w:val="3"/>
          </w:tcPr>
          <w:p w14:paraId="6745DE2B" w14:textId="06E325C8" w:rsidR="00DB27F9" w:rsidRPr="000126DB" w:rsidRDefault="00DB27F9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lastRenderedPageBreak/>
              <w:t>Create</w:t>
            </w:r>
            <w:r w:rsidRPr="000126DB">
              <w:rPr>
                <w:b/>
                <w:bCs/>
                <w:sz w:val="20"/>
                <w:szCs w:val="20"/>
                <w:lang w:val="en-US"/>
              </w:rPr>
              <w:t>.blade.php</w:t>
            </w:r>
          </w:p>
        </w:tc>
      </w:tr>
      <w:tr w:rsidR="00DB27F9" w:rsidRPr="000126DB" w14:paraId="628F3A92" w14:textId="77777777" w:rsidTr="00F93DAC">
        <w:tc>
          <w:tcPr>
            <w:tcW w:w="7088" w:type="dxa"/>
            <w:gridSpan w:val="2"/>
          </w:tcPr>
          <w:p w14:paraId="0F12964A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>&lt;form action="{{ route('pegawai.store') }}" method="POST" enctype="multipart/form-data"&gt;</w:t>
            </w:r>
          </w:p>
          <w:p w14:paraId="571C5EFC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@csrf</w:t>
            </w:r>
          </w:p>
          <w:p w14:paraId="7674DC0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&lt;div class="card-body"&gt;</w:t>
            </w:r>
          </w:p>
          <w:p w14:paraId="7C2A3416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&lt;div class="row"&gt;</w:t>
            </w:r>
          </w:p>
          <w:p w14:paraId="7A1D22B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!-- Kolom Kiri --&gt;</w:t>
            </w:r>
          </w:p>
          <w:p w14:paraId="4AC9573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div class="col-md-6"&gt;</w:t>
            </w:r>
          </w:p>
          <w:p w14:paraId="2922B9C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343D21D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nama"&gt;Nama Pegawai&lt;/label&gt;</w:t>
            </w:r>
          </w:p>
          <w:p w14:paraId="2848113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text" class="form-control" id="nama" name="nama" placeholder="Masukkan Nama Pegawai" required&gt;</w:t>
            </w:r>
          </w:p>
          <w:p w14:paraId="6FC867B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763F5B9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77A9FC7B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nip"&gt;NIP&lt;/label&gt;</w:t>
            </w:r>
          </w:p>
          <w:p w14:paraId="4F47FD4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number" class="form-control" id="nip" name="nip" placeholder="Masukkan NIP" maxlength="16" required&gt;</w:t>
            </w:r>
          </w:p>
          <w:p w14:paraId="17CCA41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20BF3C7A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637FEA6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jeniskelamin"&gt;Jenis Kelamin&lt;/label&gt;</w:t>
            </w:r>
          </w:p>
          <w:p w14:paraId="3D50B30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id="jeniskelamin" name="jeniskelamin" required&gt;</w:t>
            </w:r>
          </w:p>
          <w:p w14:paraId="5BF1218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Laki-laki" {{ old('jeniskelamin') == 'Laki-laki' ? 'selected' : '' }}&gt;Laki-laki&lt;/option&gt;</w:t>
            </w:r>
          </w:p>
          <w:p w14:paraId="4CA0404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Perempuan" {{ old('jeniskelamin') == 'Perempuan' ? 'selected' : '' }}&gt;Perempuan&lt;/option&gt;</w:t>
            </w:r>
          </w:p>
          <w:p w14:paraId="3ACE2CB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12967BA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3212128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7A5D979C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tempat_lahir"&gt;Tempat Lahir&lt;/label&gt;</w:t>
            </w:r>
          </w:p>
          <w:p w14:paraId="738E425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text" class="form-control" id="tempat_lahir" name="tempat_lahir" placeholder="Masukkan Tempat Lahir" value="{{ old('tempat_lahir') }}"&gt;</w:t>
            </w:r>
          </w:p>
          <w:p w14:paraId="3393070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2A80624B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A47A22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49256466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tanggal_lahir"&gt;Tanggal Lahir&lt;/label&gt;</w:t>
            </w:r>
          </w:p>
          <w:p w14:paraId="3A8984E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date" class="form-control" id="tanggal_lahir" name="tanggal_lahir" value="{{ old('tanggal_lahir') }}"&gt;</w:t>
            </w:r>
          </w:p>
          <w:p w14:paraId="48BC88AE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lastRenderedPageBreak/>
              <w:t xml:space="preserve">                            &lt;small id="tanggalLahirError" class="text-danger" style="display: none;"&gt;</w:t>
            </w:r>
          </w:p>
          <w:p w14:paraId="03D4513C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Pegawai harus berusia minimal 17 tahun!</w:t>
            </w:r>
          </w:p>
          <w:p w14:paraId="033D0BFF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mall&gt;</w:t>
            </w:r>
          </w:p>
          <w:p w14:paraId="5801D4A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5948128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3CFB287F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usia"&gt;Usia&lt;/label&gt;</w:t>
            </w:r>
          </w:p>
          <w:p w14:paraId="0A4D621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number" class="form-control" id="usia" name="usia" readonly&gt;</w:t>
            </w:r>
          </w:p>
          <w:p w14:paraId="55B99B1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4C7EE5A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3B3CB83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tmt"&gt;tmt&lt;/label&gt;</w:t>
            </w:r>
          </w:p>
          <w:p w14:paraId="2373140F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date" class="form-control" id="tmt" name="tmt" value="{{ old('tmt') }}"&gt;</w:t>
            </w:r>
          </w:p>
          <w:p w14:paraId="10D5384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</w:t>
            </w:r>
          </w:p>
          <w:p w14:paraId="5EDCB17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539017F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59F519E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masakerja"&gt;Masa Kerja&lt;/label&gt;</w:t>
            </w:r>
          </w:p>
          <w:p w14:paraId="2AEEA5D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number" class="form-control" id="masakerja" name="masakerja" placeholder="Masukkan Masa Kerja"&gt;</w:t>
            </w:r>
          </w:p>
          <w:p w14:paraId="19DC782C" w14:textId="23473969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39FAFA7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/div&gt;</w:t>
            </w:r>
          </w:p>
          <w:p w14:paraId="6C676FD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!-- Kolom Kanan --&gt;</w:t>
            </w:r>
          </w:p>
          <w:p w14:paraId="573A3EF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div class="col-md-6"&gt;</w:t>
            </w:r>
          </w:p>
          <w:p w14:paraId="708E0B2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144EC25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&gt;User&lt;/label&gt;</w:t>
            </w:r>
          </w:p>
          <w:p w14:paraId="2C816DA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name="user_id"&gt;</w:t>
            </w:r>
          </w:p>
          <w:p w14:paraId="7C594DE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foreach($user as $dt)</w:t>
            </w:r>
          </w:p>
          <w:p w14:paraId="090F734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{{ $dt-&gt;id }}"&gt;{{ $dt-&gt;name }}&lt;/option&gt;</w:t>
            </w:r>
          </w:p>
          <w:p w14:paraId="30C5960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endforeach</w:t>
            </w:r>
          </w:p>
          <w:p w14:paraId="271A39DB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342A44D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549F2A5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7927533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statuskeluarga"&gt;statuskeluarga&lt;/label&gt;</w:t>
            </w:r>
          </w:p>
          <w:p w14:paraId="74AF82F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id="statuskeluarga" name="statuskeluarga"&gt;</w:t>
            </w:r>
          </w:p>
          <w:p w14:paraId="0C40742F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" disabled selected&gt;Pilih status keluarga&lt;/option&gt;</w:t>
            </w:r>
          </w:p>
          <w:p w14:paraId="1FB5EDF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menikah" {{ old('statuskeluarga') == 'menikah' ? 'selected' : '' }}&gt;menikah&lt;/option&gt;</w:t>
            </w:r>
          </w:p>
          <w:p w14:paraId="36AFB5A3" w14:textId="7A5D18D6" w:rsidR="00DB27F9" w:rsidRPr="000126DB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</w:tc>
        <w:tc>
          <w:tcPr>
            <w:tcW w:w="7230" w:type="dxa"/>
          </w:tcPr>
          <w:p w14:paraId="440BEF95" w14:textId="77777777" w:rsidR="00F93DAC" w:rsidRPr="00DB27F9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lastRenderedPageBreak/>
              <w:t xml:space="preserve">                                &lt;option value="belum menikah" {{ old('statuskeluarga') == 'belum menikah' ? 'selected' : '' }}&gt;belum menikah&lt;/option&gt;</w:t>
            </w:r>
          </w:p>
          <w:p w14:paraId="3ED4CC1E" w14:textId="4D12EFA4" w:rsidR="00F93DAC" w:rsidRPr="00DB27F9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cerai" {{ old('statuskeluarga') == 'cerai' ? 'selected' : '' }}&gt;cerai&lt;/option&gt;</w:t>
            </w:r>
          </w:p>
          <w:p w14:paraId="04A7745E" w14:textId="77777777" w:rsidR="00F93DAC" w:rsidRPr="00DB27F9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2727E8FB" w14:textId="6A8043A3" w:rsid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55AFB4FB" w14:textId="77777777" w:rsidR="00F93DAC" w:rsidRPr="00DB27F9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5FDAC6C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67080DCA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agama"&gt;Agama&lt;/label&gt;</w:t>
            </w:r>
          </w:p>
          <w:p w14:paraId="3B05EE4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id="agama" name="agama"&gt;</w:t>
            </w:r>
          </w:p>
          <w:p w14:paraId="6D91EE5B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" disabled selected&gt;Pilih Agama&lt;/option&gt;</w:t>
            </w:r>
          </w:p>
          <w:p w14:paraId="1272027C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Islam" {{ old('agama') == 'Islam' ? 'selected' : '' }}&gt;Islam&lt;/option&gt;</w:t>
            </w:r>
          </w:p>
          <w:p w14:paraId="3AD6186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Kristen Protestan" {{ old('agama') == 'Kristen Protestan' ? 'selected' : '' }}&gt;Kristen Protestan&lt;/option&gt;</w:t>
            </w:r>
          </w:p>
          <w:p w14:paraId="4272FA9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Kristen Katolik" {{ old('agama') == 'Kristen Katolik' ? 'selected' : '' }}&gt;Kristen Katolik&lt;/option&gt;</w:t>
            </w:r>
          </w:p>
          <w:p w14:paraId="50043E2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Hindu" {{ old('agama') == 'Hindu' ? 'selected' : '' }}&gt;Hindu&lt;/option&gt;</w:t>
            </w:r>
          </w:p>
          <w:p w14:paraId="4DD1736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Buddha" {{ old('agama') == 'Buddha' ? 'selected' : '' }}&gt;Buddha&lt;/option&gt;</w:t>
            </w:r>
          </w:p>
          <w:p w14:paraId="7745EFD7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Konghucu" {{ old('agama') == 'Konghucu' ? 'selected' : '' }}&gt;Konghucu&lt;/option&gt;</w:t>
            </w:r>
          </w:p>
          <w:p w14:paraId="510F03B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480F549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0F2CB9B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41DC5B7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&gt;Unit Kerja&lt;/label&gt;</w:t>
            </w:r>
          </w:p>
          <w:p w14:paraId="3DACFB5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name="unitkerja_id"&gt;</w:t>
            </w:r>
          </w:p>
          <w:p w14:paraId="3032BA5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foreach($unitkerja as $dt)</w:t>
            </w:r>
          </w:p>
          <w:p w14:paraId="2523092D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&lt;option value="{{ $dt-&gt;id }}"&gt;{{ $dt-&gt;nama }}&lt;/option&gt;</w:t>
            </w:r>
          </w:p>
          <w:p w14:paraId="4C23C2F6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endforeach</w:t>
            </w:r>
          </w:p>
          <w:p w14:paraId="12FB396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4AD4E1D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63E8669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65B3BFBC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&gt;Jabatan&lt;/label&gt;</w:t>
            </w:r>
          </w:p>
          <w:p w14:paraId="3BCF813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select class="form-control" name="jabatan_id"&gt;</w:t>
            </w:r>
          </w:p>
          <w:p w14:paraId="229BEBE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foreach($jabatan as $dt )</w:t>
            </w:r>
          </w:p>
          <w:p w14:paraId="52B4B74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lastRenderedPageBreak/>
              <w:t xml:space="preserve">                                &lt;option value="{{ $dt-&gt;id }}"&gt;{{ $dt-&gt;nama }}&lt;/option&gt;</w:t>
            </w:r>
          </w:p>
          <w:p w14:paraId="79E7325E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    @endforeach</w:t>
            </w:r>
          </w:p>
          <w:p w14:paraId="358446B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/select&gt;</w:t>
            </w:r>
          </w:p>
          <w:p w14:paraId="2E99E36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60B4AE3E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0E8D6E9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alamat"&gt;Alamat&lt;/label&gt;</w:t>
            </w:r>
          </w:p>
          <w:p w14:paraId="62D8908A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textarea class="form-control" id="alamat" name="alamat" rows="3" placeholder="Masukkan Alamat"&gt;&lt;/textarea&gt;</w:t>
            </w:r>
          </w:p>
          <w:p w14:paraId="292DD760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5EAC3E29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0D9A54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08A579D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label for="foto"&gt;Foto&lt;/label&gt;</w:t>
            </w:r>
          </w:p>
          <w:p w14:paraId="4F401508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    &lt;input type="file" class="form-control-file" id="foto" name="foto"&gt;</w:t>
            </w:r>
          </w:p>
          <w:p w14:paraId="6873AB4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    &lt;/div&gt;</w:t>
            </w:r>
          </w:p>
          <w:p w14:paraId="387E6E54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    &lt;/div&gt;</w:t>
            </w:r>
          </w:p>
          <w:p w14:paraId="655B5472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&lt;/div&gt;</w:t>
            </w:r>
          </w:p>
          <w:p w14:paraId="7BC381A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&lt;/div&gt;</w:t>
            </w:r>
          </w:p>
          <w:p w14:paraId="16513D7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&lt;!-- Card Footer --&gt;</w:t>
            </w:r>
          </w:p>
          <w:p w14:paraId="45AF7311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&lt;div class="card-footer text-right"&gt;</w:t>
            </w:r>
          </w:p>
          <w:p w14:paraId="76DE2A8A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&lt;button type="submit" class="btn btn-success"&gt;&lt;i class="fas fa-save"&gt;&lt;/i&gt; Simpan&lt;/button&gt;</w:t>
            </w:r>
          </w:p>
          <w:p w14:paraId="4412E865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    &lt;a href="{{ route('pegawai.index') }}" class="btn btn-secondary"&gt;&lt;i class="fas fa-arrow-left"&gt;&lt;/i&gt; Batal&lt;/a&gt;</w:t>
            </w:r>
          </w:p>
          <w:p w14:paraId="246A32B3" w14:textId="77777777" w:rsidR="00DB27F9" w:rsidRPr="00DB27F9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    &lt;/div&gt;</w:t>
            </w:r>
          </w:p>
          <w:p w14:paraId="3A22C292" w14:textId="1927C5DC" w:rsidR="00DB27F9" w:rsidRPr="000126DB" w:rsidRDefault="00DB27F9" w:rsidP="00DB27F9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B27F9">
              <w:rPr>
                <w:sz w:val="18"/>
                <w:szCs w:val="18"/>
              </w:rPr>
              <w:t xml:space="preserve">        &lt;/form&gt;</w:t>
            </w:r>
          </w:p>
        </w:tc>
      </w:tr>
      <w:tr w:rsidR="00F93DAC" w:rsidRPr="000126DB" w14:paraId="745BFB26" w14:textId="77777777" w:rsidTr="007739F6">
        <w:tc>
          <w:tcPr>
            <w:tcW w:w="14318" w:type="dxa"/>
            <w:gridSpan w:val="3"/>
          </w:tcPr>
          <w:p w14:paraId="4EB79856" w14:textId="109EAE94" w:rsidR="00F93DAC" w:rsidRPr="000126DB" w:rsidRDefault="00F93DAC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lastRenderedPageBreak/>
              <w:t>Edit</w:t>
            </w:r>
            <w:r w:rsidRPr="000126DB">
              <w:rPr>
                <w:b/>
                <w:bCs/>
                <w:sz w:val="20"/>
                <w:szCs w:val="20"/>
                <w:lang w:val="en-US"/>
              </w:rPr>
              <w:t>.blade.php</w:t>
            </w:r>
          </w:p>
        </w:tc>
      </w:tr>
      <w:tr w:rsidR="00F93DAC" w:rsidRPr="000126DB" w14:paraId="6CFD4F97" w14:textId="77777777" w:rsidTr="007739F6">
        <w:tc>
          <w:tcPr>
            <w:tcW w:w="7088" w:type="dxa"/>
            <w:gridSpan w:val="2"/>
          </w:tcPr>
          <w:p w14:paraId="6DE7B74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>&lt;form action="{{ route('pegawai.update', $pegawai-&gt;id) }}" method="POST" enctype="multipart/form-data"&gt;</w:t>
            </w:r>
          </w:p>
          <w:p w14:paraId="6D6E6E6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@csrf</w:t>
            </w:r>
          </w:p>
          <w:p w14:paraId="408DBF48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@method('PUT')</w:t>
            </w:r>
          </w:p>
          <w:p w14:paraId="18EFF59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&lt;div class="card-body"&gt;</w:t>
            </w:r>
          </w:p>
          <w:p w14:paraId="48AE545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&lt;div class="row"&gt;</w:t>
            </w:r>
          </w:p>
          <w:p w14:paraId="62E5577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!-- Kolom Kiri --&gt;</w:t>
            </w:r>
          </w:p>
          <w:p w14:paraId="1358E78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div class="col-md-6"&gt;</w:t>
            </w:r>
          </w:p>
          <w:p w14:paraId="54B7704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1C5B10C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nama"&gt;Nama Pegawai&lt;/label&gt;</w:t>
            </w:r>
          </w:p>
          <w:p w14:paraId="6C9FC35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text" class="form-control" id="nama" name="nama" value="{{ old('nama', $pegawai-&gt;nama) }}" required&gt;</w:t>
            </w:r>
          </w:p>
          <w:p w14:paraId="4814BB2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5E5D11B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337CD8E5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nip"&gt;NIP&lt;/label&gt;</w:t>
            </w:r>
          </w:p>
          <w:p w14:paraId="57998D0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number" class="form-control" id="nip" name="nip" value="{{ old('nip', $pegawai-&gt;nip) }}" maxlength="16" required&gt;</w:t>
            </w:r>
          </w:p>
          <w:p w14:paraId="38C3219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30ECDA4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097F8F2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jeniskelamin"&gt;Jenis Kelamin&lt;/label&gt;</w:t>
            </w:r>
          </w:p>
          <w:p w14:paraId="7DA349BE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select class="form-control" id="jeniskelamin" name="jeniskelamin" required&gt;</w:t>
            </w:r>
          </w:p>
          <w:p w14:paraId="7C50ECE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Laki-laki" {{ old('jeniskelamin', $pegawai-&gt;jeniskelamin) == 'Laki-laki' ? 'selected' : '' }}&gt;Laki-laki&lt;/option&gt;</w:t>
            </w:r>
          </w:p>
          <w:p w14:paraId="479DC69E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Perempuan" {{ old('jeniskelamin', $pegawai-&gt;jeniskelamin) == 'Perempuan' ? 'selected' : '' }}&gt;Perempuan&lt;/option&gt;</w:t>
            </w:r>
          </w:p>
          <w:p w14:paraId="0AD96DC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525403C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7C2145B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237BD98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tempat_lahir"&gt;Tempat Lahir&lt;/label&gt;</w:t>
            </w:r>
          </w:p>
          <w:p w14:paraId="61546F9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text" class="form-control" id="tempat_lahir" name="tempat_lahir" placeholder="Masukkan Tempat Lahir" value="{{ old('tempat_lahir', $pegawai-&gt;tempat_lahir) }}"&gt;</w:t>
            </w:r>
          </w:p>
          <w:p w14:paraId="7F4A27D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5AE6FBC1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A55122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5CA713E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tanggal_lahir"&gt;Tanggal Lahir&lt;/label&gt;</w:t>
            </w:r>
          </w:p>
          <w:p w14:paraId="10B255D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lastRenderedPageBreak/>
              <w:t xml:space="preserve">                            &lt;input type="date" class="form-control" id="tanggal_lahir" name="tanggal_lahir" value="{{ old('tanggal_lahir', $pegawai-&gt;tanggal_lahir) }}"&gt;</w:t>
            </w:r>
          </w:p>
          <w:p w14:paraId="2492D37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2FC68FD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6F87D868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usia"&gt;Usia&lt;/label&gt;</w:t>
            </w:r>
          </w:p>
          <w:p w14:paraId="4985F05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number" class="form-control" id="usia" name="usia" value="{{ old('usia', $pegawai-&gt;usia) }}"&gt;</w:t>
            </w:r>
          </w:p>
          <w:p w14:paraId="3261018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4E83A6E7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2BA6BB1E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tmt"&gt;tmt&lt;/label&gt;</w:t>
            </w:r>
          </w:p>
          <w:p w14:paraId="3665478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date" class="form-control" id="tmt" name="tmt" value="{{ old('tmt', $pegawai-&gt;tmt) }}"&gt;</w:t>
            </w:r>
          </w:p>
          <w:p w14:paraId="66754FB8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3D802B9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791559AE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431E64E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masakerja"&gt;Masa Kerja&lt;/label&gt;</w:t>
            </w:r>
          </w:p>
          <w:p w14:paraId="0011624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number" class="form-control" id="masakerja" name="masakerja" value="{{ old('masakerja', $pegawai-&gt;masakerja) }}"&gt;</w:t>
            </w:r>
          </w:p>
          <w:p w14:paraId="35F3593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53B35C2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22E2B688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&gt;User&lt;/label&gt;</w:t>
            </w:r>
          </w:p>
          <w:p w14:paraId="6E8156FF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select class="form-control" name="user_id"&gt;</w:t>
            </w:r>
          </w:p>
          <w:p w14:paraId="72F35B7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foreach($user as $dt)</w:t>
            </w:r>
          </w:p>
          <w:p w14:paraId="7D07B99E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{{ $dt-&gt;id }}" {{ $pegawai-&gt;user_id == $dt-&gt;id ? 'selected' : '' }}&gt;{{ $dt-&gt;name }}&lt;/option&gt;</w:t>
            </w:r>
          </w:p>
          <w:p w14:paraId="2C68CBD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endforeach</w:t>
            </w:r>
          </w:p>
          <w:p w14:paraId="4B60270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42C54AE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25D724D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49ADD47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statuskeluarga"&gt;statuskeluarga&lt;/label&gt;</w:t>
            </w:r>
          </w:p>
          <w:p w14:paraId="2CBC396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select class="form-control" id="statuskeluarga" name="statuskeluarga"&gt;</w:t>
            </w:r>
          </w:p>
          <w:p w14:paraId="4BF25D3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" disabled selected&gt;Pilih statuskeluarga&lt;/option&gt;</w:t>
            </w:r>
          </w:p>
          <w:p w14:paraId="2BEFB19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menikah" {{ old('statuskeluarga', $pegawai-&gt;statuskeluarga) == 'menikah' ? 'selected' : '' }}&gt;menikah&lt;/option&gt;</w:t>
            </w:r>
          </w:p>
          <w:p w14:paraId="257C01A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belum menikah" {{ old('statuskeluarga', $pegawai-&gt;statuskeluarga) == 'belum menikah' ? 'selected' : '' }}&gt;belum menikah&lt;/option&gt;</w:t>
            </w:r>
          </w:p>
          <w:p w14:paraId="2F920F58" w14:textId="6D1618ED" w:rsidR="00F93DAC" w:rsidRPr="000126DB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cerai" {{ old('statuskeluarga', $pegawai-&gt;statuskeluarga) == 'cerai' ? 'selected' : '' }}&gt;cerai&lt;/option&gt;</w:t>
            </w:r>
          </w:p>
        </w:tc>
        <w:tc>
          <w:tcPr>
            <w:tcW w:w="7230" w:type="dxa"/>
          </w:tcPr>
          <w:p w14:paraId="03C7235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lastRenderedPageBreak/>
              <w:t xml:space="preserve">                            </w:t>
            </w:r>
          </w:p>
          <w:p w14:paraId="09A3F2D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71A8C07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71ED115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/div&gt;</w:t>
            </w:r>
          </w:p>
          <w:p w14:paraId="2EBFFF2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16ACDB2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!-- Kolom Kanan --&gt;</w:t>
            </w:r>
          </w:p>
          <w:p w14:paraId="005F57E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div class="col-md-6"&gt;                       </w:t>
            </w:r>
          </w:p>
          <w:p w14:paraId="64BC2DB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&lt;/div&gt;</w:t>
            </w:r>
          </w:p>
          <w:p w14:paraId="22333F98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231B783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agama"&gt;Agama&lt;/label&gt;</w:t>
            </w:r>
          </w:p>
          <w:p w14:paraId="6FDFD98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select class="form-control" id="agama" name="agama"&gt;</w:t>
            </w:r>
          </w:p>
          <w:p w14:paraId="79A9F4E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" disabled selected&gt;Pilih Agama&lt;/option&gt;</w:t>
            </w:r>
          </w:p>
          <w:p w14:paraId="082607EF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Islam" {{ old('agama', $pegawai-&gt;agama) == 'Islam' ? 'selected' : '' }}&gt;Islam&lt;/option&gt;</w:t>
            </w:r>
          </w:p>
          <w:p w14:paraId="360B1B97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Kristen Protestan" {{ old('agama', $pegawai-&gt;agama) == 'Kristen Protestan' ? 'selected' : '' }}&gt;Kristen Protestan&lt;/option&gt;</w:t>
            </w:r>
          </w:p>
          <w:p w14:paraId="632E396F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Kristen Katolik" {{ old('agama', $pegawai-&gt;agama) == 'Kristen Katolik' ? 'selected' : '' }}&gt;Kristen Katolik&lt;/option&gt;</w:t>
            </w:r>
          </w:p>
          <w:p w14:paraId="7F5E3F65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Hindu" {{ old('agama', $pegawai-&gt;agama) == 'Hindu' ? 'selected' : '' }}&gt;Hindu&lt;/option&gt;</w:t>
            </w:r>
          </w:p>
          <w:p w14:paraId="5DB3115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Buddha" {{ old('agama', $pegawai-&gt;agama) == 'Buddha' ? 'selected' : '' }}&gt;Buddha&lt;/option&gt;</w:t>
            </w:r>
          </w:p>
          <w:p w14:paraId="39ADC014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Konghucu" {{ old('agama', $pegawai-&gt;agama) == 'Konghucu' ? 'selected' : '' }}&gt;Konghucu&lt;/option&gt;</w:t>
            </w:r>
          </w:p>
          <w:p w14:paraId="59AE87F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17A2301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441BF91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003092B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&gt;Unit Kerja&lt;/label&gt;</w:t>
            </w:r>
          </w:p>
          <w:p w14:paraId="6278833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select class="form-control" name="unitkerja_id"&gt;</w:t>
            </w:r>
          </w:p>
          <w:p w14:paraId="444FAD6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foreach($unitkerja as $dt)</w:t>
            </w:r>
          </w:p>
          <w:p w14:paraId="3FBD16E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{{ $dt-&gt;id }}" {{ $pegawai-&gt;unitkerja_id == $dt-&gt;id ? 'selected' : '' }}&gt;{{ $dt-&gt;nama }}&lt;/option&gt;</w:t>
            </w:r>
          </w:p>
          <w:p w14:paraId="5424496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endforeach</w:t>
            </w:r>
          </w:p>
          <w:p w14:paraId="0F20B1B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744E5CE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7D4FA05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72C775A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&gt;Jabatan&lt;/label&gt;</w:t>
            </w:r>
          </w:p>
          <w:p w14:paraId="68F8B911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lastRenderedPageBreak/>
              <w:t xml:space="preserve">                            &lt;select class="form-control" name="jabatan_id"&gt;</w:t>
            </w:r>
          </w:p>
          <w:p w14:paraId="28E0ACB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foreach($jabatan as $dt)</w:t>
            </w:r>
          </w:p>
          <w:p w14:paraId="4E4E1B9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&lt;option value="{{ $dt-&gt;id }}" {{ $pegawai-&gt;jabatan_id == $dt-&gt;id ? 'selected' : '' }}&gt;{{ $dt-&gt;nama }}&lt;/option&gt;</w:t>
            </w:r>
          </w:p>
          <w:p w14:paraId="2585D537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@endforeach</w:t>
            </w:r>
          </w:p>
          <w:p w14:paraId="1A51528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/select&gt;</w:t>
            </w:r>
          </w:p>
          <w:p w14:paraId="3CD8040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462015A1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57EA901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alamat"&gt;Alamat&lt;/label&gt;</w:t>
            </w:r>
          </w:p>
          <w:p w14:paraId="5CA68A9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textarea class="form-control" id="alamat" name="alamat" rows="3"&gt;{{ old('alamat', $pegawai-&gt;alamat) }}&lt;/textarea&gt;</w:t>
            </w:r>
          </w:p>
          <w:p w14:paraId="7C1F7A3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5EA0E5D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div class="form-group"&gt;</w:t>
            </w:r>
          </w:p>
          <w:p w14:paraId="5D9DB91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label for="foto" class="d-flex"&gt;Foto&lt;/label&gt;</w:t>
            </w:r>
          </w:p>
          <w:p w14:paraId="06D1FD8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      @if ($pegawai-&gt;foto)</w:t>
            </w:r>
          </w:p>
          <w:p w14:paraId="40F8B01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      &lt;img src="{{ asset('storage/' . $pegawai-&gt;foto) }}" alt="Foto {{ $pegawai-&gt;nama }}" width="100" class="mb-3"&gt;</w:t>
            </w:r>
          </w:p>
          <w:p w14:paraId="1F87253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      @else</w:t>
            </w:r>
          </w:p>
          <w:p w14:paraId="1EAC5D5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      Tidak ada foto</w:t>
            </w:r>
          </w:p>
          <w:p w14:paraId="5584C331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      @endif</w:t>
            </w:r>
          </w:p>
          <w:p w14:paraId="614115A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      </w:t>
            </w:r>
          </w:p>
          <w:p w14:paraId="18E976C0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    &lt;input type="file" class="form-control-file" id="foto" name="foto"&gt;</w:t>
            </w:r>
          </w:p>
          <w:p w14:paraId="4F7D629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    &lt;/div&gt;</w:t>
            </w:r>
          </w:p>
          <w:p w14:paraId="183D0A16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    &lt;/div&gt;</w:t>
            </w:r>
          </w:p>
          <w:p w14:paraId="78B8BACA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&lt;/div&gt;</w:t>
            </w:r>
          </w:p>
          <w:p w14:paraId="61E2DE8D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&lt;/div&gt;</w:t>
            </w:r>
          </w:p>
          <w:p w14:paraId="5780BB2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098077C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&lt;!-- Card Footer --&gt;</w:t>
            </w:r>
          </w:p>
          <w:p w14:paraId="6363C463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&lt;div class="card-footer text-right"&gt;</w:t>
            </w:r>
          </w:p>
          <w:p w14:paraId="0571E77B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&lt;button type="submit" class="btn btn-warning"&gt;&lt;i class="fas fa-edit"&gt;&lt;/i&gt; Ubah&lt;/button&gt;</w:t>
            </w:r>
          </w:p>
          <w:p w14:paraId="7DCA0CA2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    &lt;a href="{{ route('pegawai.index') }}" class="btn btn-secondary"&gt;&lt;i class="fas fa-arrow-left"&gt;&lt;/i&gt; Batal&lt;/a&gt;</w:t>
            </w:r>
          </w:p>
          <w:p w14:paraId="4B539079" w14:textId="77777777" w:rsidR="00F93DAC" w:rsidRPr="00F93DAC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    &lt;/div&gt;</w:t>
            </w:r>
          </w:p>
          <w:p w14:paraId="0A47510E" w14:textId="5FDA41E7" w:rsidR="00F93DAC" w:rsidRPr="000126DB" w:rsidRDefault="00F93DAC" w:rsidP="00F93DAC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F93DAC">
              <w:rPr>
                <w:sz w:val="18"/>
                <w:szCs w:val="18"/>
              </w:rPr>
              <w:t xml:space="preserve">        &lt;/form&gt;</w:t>
            </w:r>
          </w:p>
        </w:tc>
      </w:tr>
      <w:tr w:rsidR="00D54E36" w:rsidRPr="000126DB" w14:paraId="3D2D28EF" w14:textId="77777777" w:rsidTr="007739F6">
        <w:tc>
          <w:tcPr>
            <w:tcW w:w="14318" w:type="dxa"/>
            <w:gridSpan w:val="3"/>
          </w:tcPr>
          <w:p w14:paraId="3EA0E2E4" w14:textId="0A6DFAD3" w:rsidR="00D54E36" w:rsidRPr="000126DB" w:rsidRDefault="00D54E36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lastRenderedPageBreak/>
              <w:t>Show</w:t>
            </w:r>
            <w:r w:rsidRPr="000126DB">
              <w:rPr>
                <w:b/>
                <w:bCs/>
                <w:sz w:val="20"/>
                <w:szCs w:val="20"/>
                <w:lang w:val="en-US"/>
              </w:rPr>
              <w:t>.blade.php</w:t>
            </w:r>
          </w:p>
        </w:tc>
      </w:tr>
      <w:tr w:rsidR="00D54E36" w:rsidRPr="000126DB" w14:paraId="7650AA44" w14:textId="77777777" w:rsidTr="007739F6">
        <w:tc>
          <w:tcPr>
            <w:tcW w:w="7088" w:type="dxa"/>
            <w:gridSpan w:val="2"/>
          </w:tcPr>
          <w:p w14:paraId="2AF6A976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&lt;table class="table table-striped table-hover"&gt;</w:t>
            </w:r>
          </w:p>
          <w:p w14:paraId="53CFE3AA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&lt;tbody&gt;</w:t>
            </w:r>
          </w:p>
          <w:p w14:paraId="695DDBC1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50C463A3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Nama Pegawai&lt;/th&gt;</w:t>
            </w:r>
          </w:p>
          <w:p w14:paraId="192F4CF8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nama }}&lt;/td&gt;</w:t>
            </w:r>
          </w:p>
          <w:p w14:paraId="46A87706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47EAEC1C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1A70BA3A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NIP&lt;/th&gt;</w:t>
            </w:r>
          </w:p>
          <w:p w14:paraId="71A5048E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nip }}&lt;/td&gt;</w:t>
            </w:r>
          </w:p>
          <w:p w14:paraId="62ACB258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1642D66D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1D28E220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jabatan&lt;/th&gt;</w:t>
            </w:r>
          </w:p>
          <w:p w14:paraId="4477A6E3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jabatan-&gt;nama }}&lt;/td&gt;</w:t>
            </w:r>
          </w:p>
          <w:p w14:paraId="3D4A345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62C6102B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63672E6A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Jenis Kelamin&lt;/th&gt;</w:t>
            </w:r>
          </w:p>
          <w:p w14:paraId="086C8ED3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jeniskelamin }}&lt;/td&gt;</w:t>
            </w:r>
          </w:p>
          <w:p w14:paraId="47AFE0DC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41523834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0A430C6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Ttl&lt;/th&gt;</w:t>
            </w:r>
          </w:p>
          <w:p w14:paraId="493F2893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ttl }}&lt;/td&gt;</w:t>
            </w:r>
          </w:p>
          <w:p w14:paraId="17047DD9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225CBDA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</w:t>
            </w:r>
          </w:p>
          <w:p w14:paraId="5AE3B47C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6C8FE19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Usia&lt;/th&gt;</w:t>
            </w:r>
          </w:p>
          <w:p w14:paraId="66CD86C9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usia }}&lt;/td&gt;</w:t>
            </w:r>
          </w:p>
          <w:p w14:paraId="75B8CAD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4D49D984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252A8747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6B947EF7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tmt&lt;/th&gt;</w:t>
            </w:r>
          </w:p>
          <w:p w14:paraId="3AD7B13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tmt }}&lt;/td&gt;</w:t>
            </w:r>
          </w:p>
          <w:p w14:paraId="7FB6123F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06E6EC7B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640AEC3E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Masa Kerja&lt;/th&gt;</w:t>
            </w:r>
          </w:p>
          <w:p w14:paraId="1216044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masakerja }}&lt;/td&gt;</w:t>
            </w:r>
          </w:p>
          <w:p w14:paraId="71AE038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68D0F37D" w14:textId="7B0B83E0" w:rsidR="00D54E36" w:rsidRPr="000126DB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</w:tc>
        <w:tc>
          <w:tcPr>
            <w:tcW w:w="7230" w:type="dxa"/>
          </w:tcPr>
          <w:p w14:paraId="03CF1C98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User&lt;/th&gt;</w:t>
            </w:r>
          </w:p>
          <w:p w14:paraId="3B889C3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user-&gt;name }}&lt;/td&gt;</w:t>
            </w:r>
          </w:p>
          <w:p w14:paraId="02DD5E72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017CEFF1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310DB0B1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statuskeluarga&lt;/th&gt;</w:t>
            </w:r>
          </w:p>
          <w:p w14:paraId="7540535A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statuskeluarga }}&lt;/td&gt;</w:t>
            </w:r>
          </w:p>
          <w:p w14:paraId="3FCAA7AF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5C8FA9BB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0E6F5DE0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Golongan darah&lt;/th&gt;</w:t>
            </w:r>
          </w:p>
          <w:p w14:paraId="61712647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golongandarah}}&lt;/td&gt;</w:t>
            </w:r>
          </w:p>
          <w:p w14:paraId="4CD64BB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5423376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6610F2F5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Agama&lt;/th&gt;</w:t>
            </w:r>
          </w:p>
          <w:p w14:paraId="334595F8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agama }}&lt;/td&gt;</w:t>
            </w:r>
          </w:p>
          <w:p w14:paraId="0F971354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31CD34E4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2872CB39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Unit Kerja&lt;/th&gt;</w:t>
            </w:r>
          </w:p>
          <w:p w14:paraId="56EB0C9E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unitkerja-&gt;nama }}&lt;/td&gt;</w:t>
            </w:r>
          </w:p>
          <w:p w14:paraId="124FEB1C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1EFB3F41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tr&gt;</w:t>
            </w:r>
          </w:p>
          <w:p w14:paraId="27B66F4A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h&gt;Alamat&lt;/th&gt;</w:t>
            </w:r>
          </w:p>
          <w:p w14:paraId="1CD83916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    &lt;td&gt;{{ $data[0]-&gt;alamat }}&lt;/td&gt;</w:t>
            </w:r>
          </w:p>
          <w:p w14:paraId="2E12B43F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    &lt;/tr&gt;</w:t>
            </w:r>
          </w:p>
          <w:p w14:paraId="1E9991A8" w14:textId="77777777" w:rsidR="00D54E36" w:rsidRPr="00D54E36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    &lt;/tbody&gt;</w:t>
            </w:r>
          </w:p>
          <w:p w14:paraId="4B9D8DAB" w14:textId="0475996D" w:rsidR="00D54E36" w:rsidRPr="000126DB" w:rsidRDefault="00D54E36" w:rsidP="00D54E3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D54E36">
              <w:rPr>
                <w:sz w:val="18"/>
                <w:szCs w:val="18"/>
              </w:rPr>
              <w:t xml:space="preserve">                    &lt;/table&gt;</w:t>
            </w:r>
          </w:p>
        </w:tc>
      </w:tr>
    </w:tbl>
    <w:p w14:paraId="25752B2D" w14:textId="116072B8" w:rsidR="001B28B0" w:rsidRPr="002F2E67" w:rsidRDefault="005852A3" w:rsidP="002C4DC2">
      <w:pPr>
        <w:pStyle w:val="ListParagraph"/>
        <w:numPr>
          <w:ilvl w:val="0"/>
          <w:numId w:val="26"/>
        </w:numPr>
        <w:spacing w:line="240" w:lineRule="auto"/>
        <w:ind w:left="142"/>
        <w:jc w:val="left"/>
        <w:rPr>
          <w:b/>
          <w:bCs/>
          <w:szCs w:val="24"/>
          <w:lang w:val="en-US"/>
        </w:rPr>
      </w:pPr>
      <w:r w:rsidRPr="002F2E67">
        <w:rPr>
          <w:b/>
          <w:bCs/>
          <w:lang w:val="en-US"/>
        </w:rPr>
        <w:lastRenderedPageBreak/>
        <w:t>Jabatan</w:t>
      </w:r>
    </w:p>
    <w:tbl>
      <w:tblPr>
        <w:tblStyle w:val="TableGrid"/>
        <w:tblW w:w="14318" w:type="dxa"/>
        <w:tblInd w:w="-289" w:type="dxa"/>
        <w:tblLook w:val="04A0" w:firstRow="1" w:lastRow="0" w:firstColumn="1" w:lastColumn="0" w:noHBand="0" w:noVBand="1"/>
      </w:tblPr>
      <w:tblGrid>
        <w:gridCol w:w="5671"/>
        <w:gridCol w:w="4678"/>
        <w:gridCol w:w="3969"/>
      </w:tblGrid>
      <w:tr w:rsidR="001A475E" w14:paraId="0256E0B4" w14:textId="24B4E1D0" w:rsidTr="001A475E">
        <w:tc>
          <w:tcPr>
            <w:tcW w:w="5671" w:type="dxa"/>
          </w:tcPr>
          <w:p w14:paraId="1B0633AB" w14:textId="53552F51" w:rsidR="001A475E" w:rsidRPr="00B22D5F" w:rsidRDefault="001A475E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B22D5F">
              <w:rPr>
                <w:b/>
                <w:bCs/>
                <w:sz w:val="20"/>
                <w:szCs w:val="20"/>
                <w:lang w:val="en-US"/>
              </w:rPr>
              <w:t>Index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Tampil)</w:t>
            </w:r>
          </w:p>
        </w:tc>
        <w:tc>
          <w:tcPr>
            <w:tcW w:w="4678" w:type="dxa"/>
          </w:tcPr>
          <w:p w14:paraId="57F8E430" w14:textId="387886D1" w:rsidR="001A475E" w:rsidRDefault="001A475E" w:rsidP="007739F6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Index</w:t>
            </w:r>
            <w:r w:rsidRPr="00B22D5F">
              <w:rPr>
                <w:b/>
                <w:bCs/>
                <w:sz w:val="20"/>
                <w:szCs w:val="20"/>
                <w:lang w:val="en-US"/>
              </w:rPr>
              <w:t>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Tambah)</w:t>
            </w:r>
          </w:p>
        </w:tc>
        <w:tc>
          <w:tcPr>
            <w:tcW w:w="3969" w:type="dxa"/>
          </w:tcPr>
          <w:p w14:paraId="4A47BD88" w14:textId="4DC6AE93" w:rsidR="001A475E" w:rsidRDefault="001A475E" w:rsidP="007739F6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Editjabatan.blade.php</w:t>
            </w:r>
          </w:p>
        </w:tc>
      </w:tr>
      <w:tr w:rsidR="001A475E" w14:paraId="21A9CE9E" w14:textId="3D3EE37F" w:rsidTr="001A475E">
        <w:tc>
          <w:tcPr>
            <w:tcW w:w="5671" w:type="dxa"/>
          </w:tcPr>
          <w:p w14:paraId="2F97D979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316110">
              <w:rPr>
                <w:sz w:val="18"/>
                <w:szCs w:val="18"/>
              </w:rPr>
              <w:t xml:space="preserve">  </w:t>
            </w:r>
            <w:r w:rsidRPr="001B28B0">
              <w:rPr>
                <w:sz w:val="18"/>
                <w:szCs w:val="18"/>
              </w:rPr>
              <w:t xml:space="preserve">  &lt;table id="example1" class="table table-bordered table-striped "&gt;</w:t>
            </w:r>
          </w:p>
          <w:p w14:paraId="6F7ED3CA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&lt;thead&gt;</w:t>
            </w:r>
          </w:p>
          <w:p w14:paraId="6F8FEE9B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&lt;tr&gt;</w:t>
            </w:r>
          </w:p>
          <w:p w14:paraId="7FC1A4D2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h&gt;No&lt;/th&gt;</w:t>
            </w:r>
          </w:p>
          <w:p w14:paraId="42DCF783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h&gt;Status&lt;/th&gt;</w:t>
            </w:r>
          </w:p>
          <w:p w14:paraId="321033BC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h&gt;Aksi&lt;/th&gt;</w:t>
            </w:r>
          </w:p>
          <w:p w14:paraId="329D704A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&lt;/tr&gt;</w:t>
            </w:r>
          </w:p>
          <w:p w14:paraId="5CE99B2D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&lt;/thead&gt;</w:t>
            </w:r>
          </w:p>
          <w:p w14:paraId="6B98B737" w14:textId="32B5554F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&lt;tbody&gt;</w:t>
            </w:r>
          </w:p>
          <w:p w14:paraId="5CB9B835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@foreach($data as $dt)</w:t>
            </w:r>
          </w:p>
          <w:p w14:paraId="5BDCB393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&lt;tr&gt;</w:t>
            </w:r>
          </w:p>
          <w:p w14:paraId="3CE204F0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d&gt;{{ $loop-&gt;iteration }}&lt;/td&gt;</w:t>
            </w:r>
          </w:p>
          <w:p w14:paraId="45E452AA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d&gt;{{ $dt-&gt;nama }}&lt;/td&gt;</w:t>
            </w:r>
          </w:p>
          <w:p w14:paraId="634417AD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td&gt;</w:t>
            </w:r>
          </w:p>
          <w:p w14:paraId="464D3278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&lt;div class="btn-group"&gt;</w:t>
            </w:r>
          </w:p>
          <w:p w14:paraId="1A9611A5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&lt;a type="button" class="btn btn-warning" href="{{ route('jabatan.edit',$dt-&gt;id) }}"&gt;</w:t>
            </w:r>
          </w:p>
          <w:p w14:paraId="0A2F9793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&lt;i class=" fas fa-edit"&gt;&lt;/i&gt;</w:t>
            </w:r>
          </w:p>
          <w:p w14:paraId="5ED69175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&lt;/a&gt;</w:t>
            </w:r>
          </w:p>
          <w:p w14:paraId="6897120A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&lt;form action="{{ route('jabatan.destroy',$dt-&gt;id)}}" method="POST"&gt;</w:t>
            </w:r>
          </w:p>
          <w:p w14:paraId="069BEFFD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@csrf</w:t>
            </w:r>
          </w:p>
          <w:p w14:paraId="27527509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@method('DELETE')</w:t>
            </w:r>
          </w:p>
          <w:p w14:paraId="21608F9F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&lt;button type="submit" class="btn btn-danger"&gt;</w:t>
            </w:r>
          </w:p>
          <w:p w14:paraId="107286D4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    &lt;i class=" fas fa-trash"&gt;&lt;/i&gt;</w:t>
            </w:r>
          </w:p>
          <w:p w14:paraId="14AB321C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    &lt;/button&gt;</w:t>
            </w:r>
          </w:p>
          <w:p w14:paraId="06AE0D67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5E44E8DB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    &lt;/form&gt;</w:t>
            </w:r>
          </w:p>
          <w:p w14:paraId="14A5FB7E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    &lt;/div&gt;</w:t>
            </w:r>
          </w:p>
          <w:p w14:paraId="3EADD3C2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DA1A227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    &lt;/td&gt;</w:t>
            </w:r>
          </w:p>
          <w:p w14:paraId="3C58EAD3" w14:textId="1D57613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&lt;/tr&gt;</w:t>
            </w:r>
          </w:p>
          <w:p w14:paraId="3A356C55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    @endforeach</w:t>
            </w:r>
          </w:p>
          <w:p w14:paraId="2E89BDE4" w14:textId="77777777" w:rsidR="001A475E" w:rsidRPr="001B28B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    &lt;/tbody&gt;</w:t>
            </w:r>
          </w:p>
          <w:p w14:paraId="03A67BD8" w14:textId="75469277" w:rsidR="001A475E" w:rsidRPr="00316110" w:rsidRDefault="001A475E" w:rsidP="001B28B0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B28B0">
              <w:rPr>
                <w:sz w:val="18"/>
                <w:szCs w:val="18"/>
              </w:rPr>
              <w:t xml:space="preserve">            &lt;/table&gt;</w:t>
            </w:r>
          </w:p>
        </w:tc>
        <w:tc>
          <w:tcPr>
            <w:tcW w:w="4678" w:type="dxa"/>
          </w:tcPr>
          <w:p w14:paraId="507AEEA9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&lt;form action="{{ route('jabatan.store') }}" method="POST"&gt;</w:t>
            </w:r>
          </w:p>
          <w:p w14:paraId="17229945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@csrf</w:t>
            </w:r>
          </w:p>
          <w:p w14:paraId="255EB7AC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DB8FF87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div class=" card-body"&gt;</w:t>
            </w:r>
          </w:p>
          <w:p w14:paraId="7D2FA0CD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div class="form-group"&gt;</w:t>
            </w:r>
          </w:p>
          <w:p w14:paraId="2738D29C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    &lt;label for="nama"&gt;Status Jabatan&lt;/label&gt;</w:t>
            </w:r>
          </w:p>
          <w:p w14:paraId="49F46125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    &lt;input type="text" class="form-control" id="nama" name="nama" placeholder=""&gt;</w:t>
            </w:r>
          </w:p>
          <w:p w14:paraId="3F3FA44E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/div&gt;</w:t>
            </w:r>
          </w:p>
          <w:p w14:paraId="078F1257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/div&gt;</w:t>
            </w:r>
          </w:p>
          <w:p w14:paraId="16BF4A75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!-- /.card-body --&gt;</w:t>
            </w:r>
          </w:p>
          <w:p w14:paraId="43981C7B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D897A71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div class="card-footer"&gt;</w:t>
            </w:r>
          </w:p>
          <w:p w14:paraId="5E2B2022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button type="submit" class="btn btn-success float-right"&gt;Simpan&lt;/button&gt;</w:t>
            </w:r>
          </w:p>
          <w:p w14:paraId="377CA573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/div&gt;</w:t>
            </w:r>
          </w:p>
          <w:p w14:paraId="40F21203" w14:textId="43E3F23C" w:rsidR="001A475E" w:rsidRPr="00316110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&lt;/form&gt;</w:t>
            </w:r>
          </w:p>
        </w:tc>
        <w:tc>
          <w:tcPr>
            <w:tcW w:w="3969" w:type="dxa"/>
          </w:tcPr>
          <w:p w14:paraId="0FC74CB7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&lt;form action="{{ route('jabatan.update',$jabatan-&gt;id) }}" method="POST"&gt;</w:t>
            </w:r>
          </w:p>
          <w:p w14:paraId="6BD6C9AA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@csrf</w:t>
            </w:r>
          </w:p>
          <w:p w14:paraId="2A038003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@method('PUT')</w:t>
            </w:r>
          </w:p>
          <w:p w14:paraId="6352B34D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</w:t>
            </w:r>
          </w:p>
          <w:p w14:paraId="76B5845C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div class=" card-body"&gt;</w:t>
            </w:r>
          </w:p>
          <w:p w14:paraId="2CA3B323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div class="form-group"&gt;</w:t>
            </w:r>
          </w:p>
          <w:p w14:paraId="1F1C06FB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    &lt;label for="nama"&gt;Nama&lt;/label&gt;</w:t>
            </w:r>
          </w:p>
          <w:p w14:paraId="114486AE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    &lt;input type="text" class="form-control" id="nama" name="nama" placeholder="" value="{{$jabatan-&gt;nama}}"&gt;</w:t>
            </w:r>
          </w:p>
          <w:p w14:paraId="0CEF7D3B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/div&gt;                  </w:t>
            </w:r>
          </w:p>
          <w:p w14:paraId="5AA406DD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/div&gt;</w:t>
            </w:r>
          </w:p>
          <w:p w14:paraId="61A84298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F0FBA28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!-- /.card-body --&gt;</w:t>
            </w:r>
          </w:p>
          <w:p w14:paraId="69654A73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6DE60746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div class="card-footer"&gt;</w:t>
            </w:r>
          </w:p>
          <w:p w14:paraId="2CB1FF0B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    &lt;button type="submit" class="btn btn-warning float-right"&gt;Ubah&lt;/button&gt;</w:t>
            </w:r>
          </w:p>
          <w:p w14:paraId="43921127" w14:textId="77777777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    &lt;/div&gt;</w:t>
            </w:r>
          </w:p>
          <w:p w14:paraId="30AA57DA" w14:textId="55A8DBEF" w:rsidR="001A475E" w:rsidRPr="001A475E" w:rsidRDefault="001A475E" w:rsidP="001A475E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1A475E">
              <w:rPr>
                <w:sz w:val="18"/>
                <w:szCs w:val="18"/>
              </w:rPr>
              <w:t xml:space="preserve">        &lt;/form&gt;</w:t>
            </w:r>
          </w:p>
        </w:tc>
      </w:tr>
    </w:tbl>
    <w:p w14:paraId="30C08377" w14:textId="49C4280E" w:rsidR="001A475E" w:rsidRPr="001A475E" w:rsidRDefault="005852A3" w:rsidP="002C4DC2">
      <w:pPr>
        <w:pStyle w:val="ListParagraph"/>
        <w:numPr>
          <w:ilvl w:val="0"/>
          <w:numId w:val="26"/>
        </w:numPr>
        <w:spacing w:line="240" w:lineRule="auto"/>
        <w:ind w:left="142"/>
        <w:jc w:val="left"/>
        <w:rPr>
          <w:b/>
          <w:bCs/>
          <w:szCs w:val="24"/>
          <w:lang w:val="en-US"/>
        </w:rPr>
      </w:pPr>
      <w:r>
        <w:rPr>
          <w:b/>
          <w:bCs/>
          <w:lang w:val="en-US"/>
        </w:rPr>
        <w:lastRenderedPageBreak/>
        <w:t>Unit Jabatan</w:t>
      </w:r>
    </w:p>
    <w:tbl>
      <w:tblPr>
        <w:tblStyle w:val="TableGrid"/>
        <w:tblW w:w="14318" w:type="dxa"/>
        <w:tblInd w:w="-289" w:type="dxa"/>
        <w:tblLook w:val="04A0" w:firstRow="1" w:lastRow="0" w:firstColumn="1" w:lastColumn="0" w:noHBand="0" w:noVBand="1"/>
      </w:tblPr>
      <w:tblGrid>
        <w:gridCol w:w="5671"/>
        <w:gridCol w:w="4678"/>
        <w:gridCol w:w="3969"/>
      </w:tblGrid>
      <w:tr w:rsidR="001A475E" w14:paraId="74AEE784" w14:textId="77777777" w:rsidTr="007739F6">
        <w:tc>
          <w:tcPr>
            <w:tcW w:w="5671" w:type="dxa"/>
          </w:tcPr>
          <w:p w14:paraId="6480452B" w14:textId="77777777" w:rsidR="001A475E" w:rsidRPr="00B22D5F" w:rsidRDefault="001A475E" w:rsidP="007739F6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B22D5F">
              <w:rPr>
                <w:b/>
                <w:bCs/>
                <w:sz w:val="20"/>
                <w:szCs w:val="20"/>
                <w:lang w:val="en-US"/>
              </w:rPr>
              <w:t>Index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Tampil)</w:t>
            </w:r>
          </w:p>
        </w:tc>
        <w:tc>
          <w:tcPr>
            <w:tcW w:w="4678" w:type="dxa"/>
          </w:tcPr>
          <w:p w14:paraId="27EA73C4" w14:textId="77777777" w:rsidR="001A475E" w:rsidRDefault="001A475E" w:rsidP="007739F6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Index</w:t>
            </w:r>
            <w:r w:rsidRPr="00B22D5F">
              <w:rPr>
                <w:b/>
                <w:bCs/>
                <w:sz w:val="20"/>
                <w:szCs w:val="20"/>
                <w:lang w:val="en-US"/>
              </w:rPr>
              <w:t>.blade.php</w:t>
            </w:r>
            <w:r>
              <w:rPr>
                <w:b/>
                <w:bCs/>
                <w:sz w:val="20"/>
                <w:szCs w:val="20"/>
                <w:lang w:val="en-US"/>
              </w:rPr>
              <w:t xml:space="preserve"> (Tambah)</w:t>
            </w:r>
          </w:p>
        </w:tc>
        <w:tc>
          <w:tcPr>
            <w:tcW w:w="3969" w:type="dxa"/>
          </w:tcPr>
          <w:p w14:paraId="6867E451" w14:textId="7AD0E7CA" w:rsidR="001A475E" w:rsidRDefault="001A475E" w:rsidP="007739F6">
            <w:pPr>
              <w:widowControl/>
              <w:autoSpaceDE/>
              <w:autoSpaceDN/>
              <w:spacing w:after="111" w:line="267" w:lineRule="auto"/>
              <w:contextualSpacing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Edit</w:t>
            </w:r>
            <w:r w:rsidR="002F2E67">
              <w:rPr>
                <w:b/>
                <w:bCs/>
                <w:sz w:val="20"/>
                <w:szCs w:val="20"/>
                <w:lang w:val="en-US"/>
              </w:rPr>
              <w:t>unitkerja</w:t>
            </w:r>
            <w:r>
              <w:rPr>
                <w:b/>
                <w:bCs/>
                <w:sz w:val="20"/>
                <w:szCs w:val="20"/>
                <w:lang w:val="en-US"/>
              </w:rPr>
              <w:t>.blade.php</w:t>
            </w:r>
          </w:p>
        </w:tc>
      </w:tr>
      <w:tr w:rsidR="001A475E" w14:paraId="751DC2E7" w14:textId="77777777" w:rsidTr="007739F6">
        <w:tc>
          <w:tcPr>
            <w:tcW w:w="5671" w:type="dxa"/>
          </w:tcPr>
          <w:p w14:paraId="32DDB67C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>&lt;table id="example1" class="table table-bordered table-striped "&gt;</w:t>
            </w:r>
          </w:p>
          <w:p w14:paraId="7EAE79DA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thead&gt;</w:t>
            </w:r>
          </w:p>
          <w:p w14:paraId="068592FD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tr&gt;</w:t>
            </w:r>
          </w:p>
          <w:p w14:paraId="4D64B1E0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h&gt;No&lt;/th&gt;</w:t>
            </w:r>
          </w:p>
          <w:p w14:paraId="2B08C08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h&gt;Nama&lt;/th&gt;</w:t>
            </w:r>
          </w:p>
          <w:p w14:paraId="09CEF94D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h&gt;Aksi&lt;/th&gt;</w:t>
            </w:r>
          </w:p>
          <w:p w14:paraId="643EB4EB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/tr&gt;</w:t>
            </w:r>
          </w:p>
          <w:p w14:paraId="54AF932E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/thead&gt;</w:t>
            </w:r>
          </w:p>
          <w:p w14:paraId="2C6FE68A" w14:textId="79BE8EEB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tbody&gt;</w:t>
            </w:r>
          </w:p>
          <w:p w14:paraId="5BEC06D6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@foreach($data as $dt)</w:t>
            </w:r>
          </w:p>
          <w:p w14:paraId="08CF1D42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tr&gt;</w:t>
            </w:r>
          </w:p>
          <w:p w14:paraId="0CA2147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d&gt;{{ $loop-&gt;iteration }}&lt;/td&gt;</w:t>
            </w:r>
          </w:p>
          <w:p w14:paraId="40F7E881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d&gt;{{ $dt-&gt;nama }}&lt;/td&gt;</w:t>
            </w:r>
          </w:p>
          <w:p w14:paraId="019F7D73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td&gt;</w:t>
            </w:r>
          </w:p>
          <w:p w14:paraId="5E9C5D6C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&lt;div class="btn-group"&gt;</w:t>
            </w:r>
          </w:p>
          <w:p w14:paraId="2FB8DE5D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&lt;a type="button" class="btn btn-warning" href="{{ route('unitkerja.edit',$dt-&gt;id) }}"&gt;</w:t>
            </w:r>
          </w:p>
          <w:p w14:paraId="62376AD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&lt;i class=" fas fa-edit"&gt;&lt;/i&gt;</w:t>
            </w:r>
          </w:p>
          <w:p w14:paraId="030A271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&lt;/a&gt;</w:t>
            </w:r>
          </w:p>
          <w:p w14:paraId="3789D87F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&lt;form action="{{ route('unitkerja.destroy',$dt-&gt;id)}}" method="POST"&gt;</w:t>
            </w:r>
          </w:p>
          <w:p w14:paraId="3E435CC0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@csrf</w:t>
            </w:r>
          </w:p>
          <w:p w14:paraId="394A0FB6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@method('DELETE')</w:t>
            </w:r>
          </w:p>
          <w:p w14:paraId="69498A6A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&lt;button type="submit" class="btn btn-danger"&gt;</w:t>
            </w:r>
          </w:p>
          <w:p w14:paraId="454FE16B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    &lt;i class=" fas fa-trash"&gt;&lt;/i&gt;</w:t>
            </w:r>
          </w:p>
          <w:p w14:paraId="2487A8B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    &lt;/button&gt;</w:t>
            </w:r>
          </w:p>
          <w:p w14:paraId="035FCB46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0D05F3A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    &lt;/form&gt;</w:t>
            </w:r>
          </w:p>
          <w:p w14:paraId="0174E091" w14:textId="1E7DCDCD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    &lt;/div&gt;</w:t>
            </w:r>
          </w:p>
          <w:p w14:paraId="7BD7D54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    &lt;/td&gt;</w:t>
            </w:r>
          </w:p>
          <w:p w14:paraId="221D938F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/tr&gt;</w:t>
            </w:r>
          </w:p>
          <w:p w14:paraId="63B28BB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53A7099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@endforeach</w:t>
            </w:r>
          </w:p>
          <w:p w14:paraId="4A2756A5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/tbody&gt;</w:t>
            </w:r>
          </w:p>
          <w:p w14:paraId="2AF9D588" w14:textId="6233D6A6" w:rsidR="001A475E" w:rsidRPr="00316110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/table&gt;</w:t>
            </w:r>
          </w:p>
        </w:tc>
        <w:tc>
          <w:tcPr>
            <w:tcW w:w="4678" w:type="dxa"/>
          </w:tcPr>
          <w:p w14:paraId="22EDC23C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>&lt;form action="{{ route('unitkerja.store') }}" method="POST"&gt;</w:t>
            </w:r>
          </w:p>
          <w:p w14:paraId="1641402E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@csrf</w:t>
            </w:r>
          </w:p>
          <w:p w14:paraId="6047EA05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1E99C5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div class=" card-body"&gt;</w:t>
            </w:r>
          </w:p>
          <w:p w14:paraId="3A1F2C8A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div class="form-group"&gt;</w:t>
            </w:r>
          </w:p>
          <w:p w14:paraId="58FC84CB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label for="nama"&gt;Nama Unit Kerja&lt;/label&gt;</w:t>
            </w:r>
          </w:p>
          <w:p w14:paraId="6A7F57B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input type="text" class="form-control" id="nama" name="nama" placeholder=""&gt;</w:t>
            </w:r>
          </w:p>
          <w:p w14:paraId="32548D2D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/div&gt;</w:t>
            </w:r>
          </w:p>
          <w:p w14:paraId="70B8C9B1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/div&gt;</w:t>
            </w:r>
          </w:p>
          <w:p w14:paraId="7C1E7D0A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!-- /.card-body --&gt;</w:t>
            </w:r>
          </w:p>
          <w:p w14:paraId="38AFDEA5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4DFD3D1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div class="card-footer"&gt;</w:t>
            </w:r>
          </w:p>
          <w:p w14:paraId="071CF9A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button type="submit" class="btn btn-success float-right"&gt;Simpan&lt;/button&gt;</w:t>
            </w:r>
          </w:p>
          <w:p w14:paraId="7DA1C617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/div&gt;</w:t>
            </w:r>
          </w:p>
          <w:p w14:paraId="5E7C80ED" w14:textId="4239656E" w:rsidR="001A475E" w:rsidRPr="00316110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&lt;/form&gt;</w:t>
            </w:r>
          </w:p>
        </w:tc>
        <w:tc>
          <w:tcPr>
            <w:tcW w:w="3969" w:type="dxa"/>
          </w:tcPr>
          <w:p w14:paraId="41918467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&lt;form action="{{ route('unitkerja.update',$unitkerja-&gt;id) }}" method="POST"&gt;</w:t>
            </w:r>
          </w:p>
          <w:p w14:paraId="06913C06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@csrf</w:t>
            </w:r>
          </w:p>
          <w:p w14:paraId="0CB870D3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@method('PUT')</w:t>
            </w:r>
          </w:p>
          <w:p w14:paraId="1ACCFC70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</w:t>
            </w:r>
          </w:p>
          <w:p w14:paraId="44FD077D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div class=" card-body"&gt;</w:t>
            </w:r>
          </w:p>
          <w:p w14:paraId="3A15261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div class="form-group"&gt;</w:t>
            </w:r>
          </w:p>
          <w:p w14:paraId="58633ED5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label for="nama"&gt;Nama&lt;/label&gt;</w:t>
            </w:r>
          </w:p>
          <w:p w14:paraId="726E6298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    &lt;input type="text" class="form-control" id="nama" name="nama" placeholder="" value="{{$unitkerja-&gt;nama}}"&gt;</w:t>
            </w:r>
          </w:p>
          <w:p w14:paraId="0FC94CAB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/div&gt;                  </w:t>
            </w:r>
          </w:p>
          <w:p w14:paraId="388F01E1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/div&gt;</w:t>
            </w:r>
          </w:p>
          <w:p w14:paraId="6147F2B2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20368E54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!-- /.card-body --&gt;</w:t>
            </w:r>
          </w:p>
          <w:p w14:paraId="67FEE310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</w:p>
          <w:p w14:paraId="3859BFA5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div class="card-footer"&gt;</w:t>
            </w:r>
          </w:p>
          <w:p w14:paraId="6619E6D2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    &lt;button type="submit" class="btn btn-warning float-right"&gt;Ubah&lt;/button&gt;</w:t>
            </w:r>
          </w:p>
          <w:p w14:paraId="0AB8E3E1" w14:textId="77777777" w:rsidR="002F2E67" w:rsidRPr="002F2E67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    &lt;/div&gt;</w:t>
            </w:r>
          </w:p>
          <w:p w14:paraId="5A7C7EEA" w14:textId="720ADD31" w:rsidR="001A475E" w:rsidRPr="001A475E" w:rsidRDefault="002F2E67" w:rsidP="002F2E67">
            <w:pPr>
              <w:widowControl/>
              <w:autoSpaceDE/>
              <w:autoSpaceDN/>
              <w:spacing w:line="240" w:lineRule="auto"/>
              <w:contextualSpacing/>
              <w:jc w:val="left"/>
              <w:rPr>
                <w:sz w:val="18"/>
                <w:szCs w:val="18"/>
              </w:rPr>
            </w:pPr>
            <w:r w:rsidRPr="002F2E67">
              <w:rPr>
                <w:sz w:val="18"/>
                <w:szCs w:val="18"/>
              </w:rPr>
              <w:t xml:space="preserve">        &lt;/form&gt;</w:t>
            </w:r>
          </w:p>
        </w:tc>
      </w:tr>
    </w:tbl>
    <w:p w14:paraId="25186EFE" w14:textId="205C4DFA" w:rsidR="002F2E67" w:rsidRPr="0026763F" w:rsidRDefault="002F2E67" w:rsidP="002F2E67">
      <w:pPr>
        <w:pStyle w:val="ListParagraph"/>
        <w:numPr>
          <w:ilvl w:val="0"/>
          <w:numId w:val="26"/>
        </w:numPr>
        <w:spacing w:line="240" w:lineRule="auto"/>
        <w:ind w:left="851"/>
        <w:jc w:val="left"/>
        <w:rPr>
          <w:b/>
          <w:bCs/>
          <w:szCs w:val="24"/>
          <w:lang w:val="en-US"/>
        </w:rPr>
      </w:pPr>
      <w:r>
        <w:rPr>
          <w:b/>
          <w:bCs/>
          <w:lang w:val="en-US"/>
        </w:rPr>
        <w:lastRenderedPageBreak/>
        <w:t>Laporan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6002"/>
        <w:gridCol w:w="6002"/>
      </w:tblGrid>
      <w:tr w:rsidR="004B0C5C" w14:paraId="39DAA0E2" w14:textId="41F63002" w:rsidTr="007C1719">
        <w:tc>
          <w:tcPr>
            <w:tcW w:w="12004" w:type="dxa"/>
            <w:gridSpan w:val="2"/>
          </w:tcPr>
          <w:p w14:paraId="1C9C96B8" w14:textId="60A216B8" w:rsidR="004B0C5C" w:rsidRPr="0026763F" w:rsidRDefault="004B0C5C" w:rsidP="0026763F">
            <w:pPr>
              <w:pStyle w:val="ListParagraph"/>
              <w:spacing w:before="0" w:line="240" w:lineRule="auto"/>
              <w:ind w:left="0" w:firstLine="0"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 w:rsidRPr="0026763F">
              <w:rPr>
                <w:b/>
                <w:bCs/>
                <w:sz w:val="20"/>
                <w:szCs w:val="20"/>
                <w:lang w:val="en-US"/>
              </w:rPr>
              <w:t>Laporan.blade.php</w:t>
            </w:r>
          </w:p>
        </w:tc>
      </w:tr>
      <w:tr w:rsidR="004B0C5C" w14:paraId="19337263" w14:textId="3E4ECA17" w:rsidTr="00CB18AC">
        <w:tc>
          <w:tcPr>
            <w:tcW w:w="6002" w:type="dxa"/>
          </w:tcPr>
          <w:p w14:paraId="651281DE" w14:textId="2E2DCCCA" w:rsidR="004B0C5C" w:rsidRPr="0026763F" w:rsidRDefault="004B0C5C" w:rsidP="0026763F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able id="example1" class="table table-bordered table-striped nowrap"&gt;</w:t>
            </w:r>
          </w:p>
          <w:p w14:paraId="120D206E" w14:textId="2E161A1B" w:rsidR="004B0C5C" w:rsidRPr="0026763F" w:rsidRDefault="004B0C5C" w:rsidP="0026763F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ead&gt;</w:t>
            </w:r>
          </w:p>
          <w:p w14:paraId="1CA1DC54" w14:textId="20F4448B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r&gt;</w:t>
            </w:r>
          </w:p>
          <w:p w14:paraId="088E371E" w14:textId="55F64DF4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No&lt;/th&gt;</w:t>
            </w:r>
          </w:p>
          <w:p w14:paraId="52E54101" w14:textId="65197217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Foto&lt;/th&gt;</w:t>
            </w:r>
          </w:p>
          <w:p w14:paraId="3FFBABAA" w14:textId="1C3ABE24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Nama&lt;/th&gt;</w:t>
            </w:r>
          </w:p>
          <w:p w14:paraId="34F56C9B" w14:textId="149D2021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NIP&lt;/th&gt;</w:t>
            </w:r>
          </w:p>
          <w:p w14:paraId="4654339A" w14:textId="6AE65C8A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Jabatan&lt;/th&gt;</w:t>
            </w:r>
          </w:p>
          <w:p w14:paraId="274C64C0" w14:textId="22791012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Jenis Kelamin&lt;/th&gt;</w:t>
            </w:r>
          </w:p>
          <w:p w14:paraId="38C1F05E" w14:textId="196A58C9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Ttl&lt;/th&gt;</w:t>
            </w:r>
          </w:p>
          <w:p w14:paraId="032F1F18" w14:textId="1FDCCD1F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Usia&lt;/th&gt;</w:t>
            </w:r>
          </w:p>
          <w:p w14:paraId="41C88022" w14:textId="74B5D747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tmt&lt;/th&gt;</w:t>
            </w:r>
          </w:p>
          <w:p w14:paraId="43E87CD5" w14:textId="7F10C7C2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Masa Kerja&lt;/th&gt;</w:t>
            </w:r>
          </w:p>
          <w:p w14:paraId="4909D81C" w14:textId="41CC5F2D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Status Keluarga&lt;/th&gt;</w:t>
            </w:r>
          </w:p>
          <w:p w14:paraId="19B4971F" w14:textId="586C2B5F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Golongan Darah&lt;/th&gt;</w:t>
            </w:r>
          </w:p>
          <w:p w14:paraId="401637C9" w14:textId="48C8B62D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Agama&lt;/th&gt;</w:t>
            </w:r>
          </w:p>
          <w:p w14:paraId="2F66E45A" w14:textId="5701ADF2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Unit Kerja&lt;/th&gt;</w:t>
            </w:r>
          </w:p>
          <w:p w14:paraId="19530B5E" w14:textId="767AEF55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Alamat&lt;/th&gt;</w:t>
            </w:r>
          </w:p>
          <w:p w14:paraId="21E7D13E" w14:textId="653C8896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h&gt;Petugas&lt;/th&gt;</w:t>
            </w:r>
          </w:p>
          <w:p w14:paraId="555304EC" w14:textId="5E50D44F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r&gt;</w:t>
            </w:r>
          </w:p>
          <w:p w14:paraId="6CF0C3EC" w14:textId="5DEDB12A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head&gt;</w:t>
            </w:r>
          </w:p>
          <w:p w14:paraId="6B992E0A" w14:textId="02B289A1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body&gt;</w:t>
            </w:r>
          </w:p>
          <w:p w14:paraId="6E8838D4" w14:textId="16569226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@foreach($data as $dt)</w:t>
            </w:r>
          </w:p>
          <w:p w14:paraId="7AF91F50" w14:textId="1231792D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r&gt;</w:t>
            </w:r>
          </w:p>
          <w:p w14:paraId="42333B78" w14:textId="0F0274C3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loop-&gt;iteration }}&lt;/td&gt;</w:t>
            </w:r>
          </w:p>
          <w:p w14:paraId="427D4ABA" w14:textId="6C462644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</w:t>
            </w:r>
          </w:p>
          <w:p w14:paraId="5BA89D22" w14:textId="5A36FF34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@if ($dt-&gt;foto)</w:t>
            </w:r>
          </w:p>
          <w:p w14:paraId="6EA0F9D7" w14:textId="0AE95B84" w:rsidR="004B0C5C" w:rsidRPr="0026763F" w:rsidRDefault="004B0C5C" w:rsidP="0026763F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img src="{{ asset('storage/' . $dt-&gt;foto) }}" alt="Foto {{ $dt-&gt;nama }}" width="100"&gt;</w:t>
            </w:r>
          </w:p>
          <w:p w14:paraId="309D9ACD" w14:textId="35688077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@else</w:t>
            </w:r>
          </w:p>
          <w:p w14:paraId="29488151" w14:textId="051520D6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Tidak ada foto</w:t>
            </w:r>
          </w:p>
          <w:p w14:paraId="5D95C7E8" w14:textId="16996FC9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@endif</w:t>
            </w:r>
          </w:p>
          <w:p w14:paraId="5622F40F" w14:textId="176234C9" w:rsidR="004B0C5C" w:rsidRPr="0026763F" w:rsidRDefault="004B0C5C" w:rsidP="0026763F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d&gt;</w:t>
            </w:r>
          </w:p>
          <w:p w14:paraId="135AC330" w14:textId="2369DCBA" w:rsidR="004B0C5C" w:rsidRPr="0026763F" w:rsidRDefault="004B0C5C" w:rsidP="0026763F">
            <w:pPr>
              <w:pStyle w:val="ListParagraph"/>
              <w:spacing w:before="0" w:line="240" w:lineRule="auto"/>
              <w:ind w:left="0" w:firstLine="0"/>
              <w:jc w:val="left"/>
              <w:rPr>
                <w:sz w:val="18"/>
                <w:szCs w:val="18"/>
                <w:lang w:val="en-US"/>
              </w:rPr>
            </w:pPr>
          </w:p>
        </w:tc>
        <w:tc>
          <w:tcPr>
            <w:tcW w:w="6002" w:type="dxa"/>
          </w:tcPr>
          <w:p w14:paraId="2F458D35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nama }}&lt;/td&gt;</w:t>
            </w:r>
          </w:p>
          <w:p w14:paraId="1A470897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nip }}&lt;/td&gt;</w:t>
            </w:r>
          </w:p>
          <w:p w14:paraId="322156A2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jabatan-&gt;nama}}&lt;/td&gt;</w:t>
            </w:r>
          </w:p>
          <w:p w14:paraId="44054D28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jeniskelamin }}&lt;/td&gt;</w:t>
            </w:r>
          </w:p>
          <w:p w14:paraId="1A6DDC3D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ttl }}&lt;/td&gt;</w:t>
            </w:r>
          </w:p>
          <w:p w14:paraId="03A6C86F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usia }}&lt;/td&gt;</w:t>
            </w:r>
          </w:p>
          <w:p w14:paraId="30640D9C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tmt }}&lt;/td&gt;</w:t>
            </w:r>
          </w:p>
          <w:p w14:paraId="096AF7DC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masakerja }}&lt;/td&gt;</w:t>
            </w:r>
          </w:p>
          <w:p w14:paraId="67B372C2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statuskeluarga}}&lt;/td&gt;</w:t>
            </w:r>
          </w:p>
          <w:p w14:paraId="6A467363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golongandarah }}&lt;/td&gt;</w:t>
            </w:r>
          </w:p>
          <w:p w14:paraId="2BC580EC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agama}}&lt;/td&gt;</w:t>
            </w:r>
          </w:p>
          <w:p w14:paraId="52EF9D0C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unitkerja-&gt;nama }}&lt;/td&gt;</w:t>
            </w:r>
          </w:p>
          <w:p w14:paraId="4D68C1DB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alamat }}&lt;/td&gt;</w:t>
            </w:r>
          </w:p>
          <w:p w14:paraId="46E1C8FF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td&gt;{{ $dt-&gt;user-&gt;name}}&lt;/td&gt;</w:t>
            </w:r>
          </w:p>
          <w:p w14:paraId="5EE8C1B1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225B8216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r&gt;</w:t>
            </w:r>
          </w:p>
          <w:p w14:paraId="2B9A5737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@endforeach</w:t>
            </w:r>
          </w:p>
          <w:p w14:paraId="5B10AEEC" w14:textId="77777777" w:rsidR="004B0C5C" w:rsidRPr="0026763F" w:rsidRDefault="004B0C5C" w:rsidP="004B0C5C">
            <w:pPr>
              <w:pStyle w:val="ListParagraph"/>
              <w:spacing w:before="0"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body&gt;</w:t>
            </w:r>
          </w:p>
          <w:p w14:paraId="6FABA580" w14:textId="2A137AB0" w:rsidR="004B0C5C" w:rsidRPr="0026763F" w:rsidRDefault="004B0C5C" w:rsidP="004B0C5C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26763F">
              <w:rPr>
                <w:sz w:val="18"/>
                <w:szCs w:val="18"/>
                <w:lang w:val="en-US"/>
              </w:rPr>
              <w:t>&lt;/table&gt;</w:t>
            </w:r>
          </w:p>
        </w:tc>
      </w:tr>
    </w:tbl>
    <w:p w14:paraId="53AF138E" w14:textId="77777777" w:rsidR="004B0C5C" w:rsidRPr="004B0C5C" w:rsidRDefault="004B0C5C" w:rsidP="004B0C5C">
      <w:pPr>
        <w:spacing w:line="240" w:lineRule="auto"/>
        <w:jc w:val="left"/>
        <w:rPr>
          <w:b/>
          <w:bCs/>
          <w:szCs w:val="24"/>
          <w:lang w:val="en-US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6002"/>
        <w:gridCol w:w="6002"/>
      </w:tblGrid>
      <w:tr w:rsidR="004B0C5C" w14:paraId="2A16ED13" w14:textId="77777777" w:rsidTr="007739F6">
        <w:tc>
          <w:tcPr>
            <w:tcW w:w="12004" w:type="dxa"/>
            <w:gridSpan w:val="2"/>
          </w:tcPr>
          <w:p w14:paraId="7E8E09B2" w14:textId="487DB436" w:rsidR="004B0C5C" w:rsidRPr="0026763F" w:rsidRDefault="006269FA" w:rsidP="007739F6">
            <w:pPr>
              <w:pStyle w:val="ListParagraph"/>
              <w:spacing w:before="0" w:line="240" w:lineRule="auto"/>
              <w:ind w:left="0" w:firstLine="0"/>
              <w:jc w:val="left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lastRenderedPageBreak/>
              <w:t>Pdf</w:t>
            </w:r>
            <w:r w:rsidR="004B0C5C" w:rsidRPr="0026763F">
              <w:rPr>
                <w:b/>
                <w:bCs/>
                <w:sz w:val="20"/>
                <w:szCs w:val="20"/>
                <w:lang w:val="en-US"/>
              </w:rPr>
              <w:t>.blade.php</w:t>
            </w:r>
          </w:p>
        </w:tc>
      </w:tr>
      <w:tr w:rsidR="004B0C5C" w14:paraId="64BAD3F6" w14:textId="77777777" w:rsidTr="007739F6">
        <w:tc>
          <w:tcPr>
            <w:tcW w:w="6002" w:type="dxa"/>
          </w:tcPr>
          <w:p w14:paraId="30D348CE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&lt;table&gt;</w:t>
            </w:r>
          </w:p>
          <w:p w14:paraId="349CD8C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&lt;thead&gt;</w:t>
            </w:r>
          </w:p>
          <w:p w14:paraId="00364C1A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&lt;tr&gt;</w:t>
            </w:r>
          </w:p>
          <w:p w14:paraId="3E123F30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No&lt;/th&gt;</w:t>
            </w:r>
          </w:p>
          <w:p w14:paraId="5D0EE1B0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Nama&lt;/th&gt;</w:t>
            </w:r>
          </w:p>
          <w:p w14:paraId="1EF50F95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NIP&lt;/th&gt;</w:t>
            </w:r>
          </w:p>
          <w:p w14:paraId="3A637729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Jabatan&lt;/th&gt;</w:t>
            </w:r>
          </w:p>
          <w:p w14:paraId="14DF23E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Jenis Kelamin&lt;/th&gt;</w:t>
            </w:r>
          </w:p>
          <w:p w14:paraId="4F72389A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Ttl&lt;/th&gt;</w:t>
            </w:r>
          </w:p>
          <w:p w14:paraId="6BF24F4C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Usia&lt;/th&gt;</w:t>
            </w:r>
          </w:p>
          <w:p w14:paraId="49D91144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tmt&lt;/th&gt;</w:t>
            </w:r>
          </w:p>
          <w:p w14:paraId="277844E2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Masa Kerja&lt;/th&gt;</w:t>
            </w:r>
          </w:p>
          <w:p w14:paraId="4BF74A26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Status Keluarga&lt;/th&gt;</w:t>
            </w:r>
          </w:p>
          <w:p w14:paraId="68E4688C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Golongan Darah&lt;/th&gt;</w:t>
            </w:r>
          </w:p>
          <w:p w14:paraId="1D8BAD69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Agama&lt;/th&gt;</w:t>
            </w:r>
          </w:p>
          <w:p w14:paraId="128853DD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Unit Kerja&lt;/th&gt;</w:t>
            </w:r>
          </w:p>
          <w:p w14:paraId="1305FA0A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Alamat&lt;/th&gt;</w:t>
            </w:r>
          </w:p>
          <w:p w14:paraId="67560050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h&gt;Petugas&lt;/th&gt;</w:t>
            </w:r>
          </w:p>
          <w:p w14:paraId="6956DD1E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&lt;/tr&gt;</w:t>
            </w:r>
          </w:p>
          <w:p w14:paraId="446DC2DB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&lt;/thead&gt;</w:t>
            </w:r>
          </w:p>
          <w:p w14:paraId="41D9282C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&lt;tbody&gt;</w:t>
            </w:r>
          </w:p>
          <w:p w14:paraId="42E6E6F1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@foreach ($pegawai as $index =&gt; $pegawai)</w:t>
            </w:r>
          </w:p>
          <w:p w14:paraId="2F3685EA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&lt;tr&gt;</w:t>
            </w:r>
          </w:p>
          <w:p w14:paraId="3274AADD" w14:textId="5D87E83A" w:rsidR="004B0C5C" w:rsidRPr="0026763F" w:rsidRDefault="004B0C5C" w:rsidP="006269FA">
            <w:pPr>
              <w:pStyle w:val="ListParagraph"/>
              <w:spacing w:before="0" w:line="240" w:lineRule="auto"/>
              <w:ind w:left="0" w:firstLine="0"/>
              <w:jc w:val="left"/>
              <w:rPr>
                <w:sz w:val="18"/>
                <w:szCs w:val="18"/>
                <w:lang w:val="en-US"/>
              </w:rPr>
            </w:pPr>
          </w:p>
        </w:tc>
        <w:tc>
          <w:tcPr>
            <w:tcW w:w="6002" w:type="dxa"/>
          </w:tcPr>
          <w:p w14:paraId="41E4E57E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loop-&gt;iteration }}&lt;/td&gt;</w:t>
            </w:r>
          </w:p>
          <w:p w14:paraId="0544E63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</w:t>
            </w:r>
          </w:p>
          <w:p w14:paraId="3F41BFB3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nama }}&lt;/td&gt;</w:t>
            </w:r>
          </w:p>
          <w:p w14:paraId="58641470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nip }}&lt;/td&gt;</w:t>
            </w:r>
          </w:p>
          <w:p w14:paraId="1270E16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jabatan-&gt;nama}}&lt;/td&gt;</w:t>
            </w:r>
          </w:p>
          <w:p w14:paraId="0F852383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jeniskelamin }}&lt;/td&gt;</w:t>
            </w:r>
          </w:p>
          <w:p w14:paraId="01B0174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ttl }}&lt;/td&gt;</w:t>
            </w:r>
          </w:p>
          <w:p w14:paraId="5B7AE673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usia }}&lt;/td&gt;</w:t>
            </w:r>
          </w:p>
          <w:p w14:paraId="14E79ED4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tmt }}&lt;/td&gt;</w:t>
            </w:r>
          </w:p>
          <w:p w14:paraId="14C4D55A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masakerja }}&lt;/td&gt;</w:t>
            </w:r>
          </w:p>
          <w:p w14:paraId="5E39A939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statuskeluarga}}&lt;/td&gt;</w:t>
            </w:r>
          </w:p>
          <w:p w14:paraId="651DCD24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golongandarah}}&lt;/td&gt;</w:t>
            </w:r>
          </w:p>
          <w:p w14:paraId="4353CB53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agama}}&lt;/td&gt;</w:t>
            </w:r>
          </w:p>
          <w:p w14:paraId="00AC028D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unitkerja-&gt;nama }}&lt;/td&gt;</w:t>
            </w:r>
          </w:p>
          <w:p w14:paraId="61EA9511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alamat }}&lt;/td&gt;</w:t>
            </w:r>
          </w:p>
          <w:p w14:paraId="7F658FB4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    &lt;td&gt;{{ $pegawai-&gt;user-&gt;name}}&lt;/td&gt;</w:t>
            </w:r>
          </w:p>
          <w:p w14:paraId="7646F296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</w:p>
          <w:p w14:paraId="1AD54A9F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&lt;/tr&gt;</w:t>
            </w:r>
          </w:p>
          <w:p w14:paraId="039C7F6C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</w:t>
            </w:r>
          </w:p>
          <w:p w14:paraId="25D0F48E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    @endforeach</w:t>
            </w:r>
          </w:p>
          <w:p w14:paraId="5C42A667" w14:textId="77777777" w:rsidR="006269FA" w:rsidRPr="006269FA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    &lt;/tbody&gt;</w:t>
            </w:r>
          </w:p>
          <w:p w14:paraId="21556971" w14:textId="03F6ADD0" w:rsidR="004B0C5C" w:rsidRPr="0026763F" w:rsidRDefault="006269FA" w:rsidP="006269FA">
            <w:pPr>
              <w:spacing w:line="240" w:lineRule="auto"/>
              <w:jc w:val="left"/>
              <w:rPr>
                <w:sz w:val="18"/>
                <w:szCs w:val="18"/>
                <w:lang w:val="en-US"/>
              </w:rPr>
            </w:pPr>
            <w:r w:rsidRPr="006269FA">
              <w:rPr>
                <w:sz w:val="18"/>
                <w:szCs w:val="18"/>
                <w:lang w:val="en-US"/>
              </w:rPr>
              <w:t xml:space="preserve">    &lt;/table&gt;</w:t>
            </w:r>
          </w:p>
        </w:tc>
      </w:tr>
    </w:tbl>
    <w:p w14:paraId="57ED99A3" w14:textId="36242E7E" w:rsidR="005852A3" w:rsidRPr="001A475E" w:rsidRDefault="005852A3" w:rsidP="004B0C5C">
      <w:pPr>
        <w:pStyle w:val="ListParagraph"/>
        <w:numPr>
          <w:ilvl w:val="0"/>
          <w:numId w:val="30"/>
        </w:numPr>
        <w:spacing w:before="0" w:line="240" w:lineRule="auto"/>
        <w:ind w:left="851"/>
        <w:jc w:val="left"/>
        <w:rPr>
          <w:b/>
          <w:bCs/>
          <w:szCs w:val="24"/>
          <w:lang w:val="en-US"/>
        </w:rPr>
      </w:pPr>
      <w:r w:rsidRPr="001A475E">
        <w:rPr>
          <w:b/>
          <w:bCs/>
        </w:rPr>
        <w:br w:type="page"/>
      </w:r>
    </w:p>
    <w:p w14:paraId="7536F1D0" w14:textId="178A14F3" w:rsidR="007A2544" w:rsidRDefault="007A2544" w:rsidP="007A2544">
      <w:pPr>
        <w:pStyle w:val="Heading2"/>
        <w:numPr>
          <w:ilvl w:val="0"/>
          <w:numId w:val="28"/>
        </w:numPr>
        <w:ind w:left="426" w:hanging="426"/>
        <w:rPr>
          <w:lang w:val="en-US"/>
        </w:rPr>
      </w:pPr>
      <w:bookmarkStart w:id="44" w:name="_Toc188173804"/>
      <w:r>
        <w:rPr>
          <w:lang w:val="en-US"/>
        </w:rPr>
        <w:lastRenderedPageBreak/>
        <w:t>Pengembangan (Github)</w:t>
      </w:r>
      <w:bookmarkEnd w:id="44"/>
    </w:p>
    <w:p w14:paraId="2752728A" w14:textId="0C62B2E4" w:rsidR="007A2544" w:rsidRPr="007A2544" w:rsidRDefault="005C1D55" w:rsidP="007A2544">
      <w:pPr>
        <w:rPr>
          <w:lang w:val="en-US"/>
        </w:rPr>
      </w:pPr>
      <w:r w:rsidRPr="005C1D55">
        <w:rPr>
          <w:noProof/>
          <w:lang w:val="en-US"/>
        </w:rPr>
        <w:drawing>
          <wp:inline distT="0" distB="0" distL="0" distR="0" wp14:anchorId="41758F59" wp14:editId="3D005A6C">
            <wp:extent cx="8343900" cy="4132730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8370683" cy="41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099CC" w14:textId="642B6E73" w:rsidR="005C1D55" w:rsidRDefault="005C1D55" w:rsidP="00B93C64">
      <w:pPr>
        <w:ind w:left="426"/>
        <w:rPr>
          <w:b/>
          <w:bCs/>
          <w:lang w:val="en-US"/>
        </w:rPr>
      </w:pPr>
      <w:r w:rsidRPr="005C1D55">
        <w:rPr>
          <w:b/>
          <w:bCs/>
          <w:lang w:val="en-US"/>
        </w:rPr>
        <w:t>Source Code APK lengkapnya dapat dilihat pada link Github berikut:</w:t>
      </w:r>
    </w:p>
    <w:p w14:paraId="21C26FFA" w14:textId="63A28B08" w:rsidR="005C1D55" w:rsidRPr="005C1D55" w:rsidRDefault="002C2197" w:rsidP="00B93C64">
      <w:pPr>
        <w:ind w:left="426"/>
        <w:rPr>
          <w:b/>
          <w:bCs/>
          <w:lang w:val="en-US"/>
        </w:rPr>
        <w:sectPr w:rsidR="005C1D55" w:rsidRPr="005C1D55" w:rsidSect="002C2013">
          <w:pgSz w:w="16840" w:h="11910" w:orient="landscape"/>
          <w:pgMar w:top="2268" w:right="1701" w:bottom="1701" w:left="2268" w:header="720" w:footer="720" w:gutter="0"/>
          <w:cols w:space="720"/>
          <w:docGrid w:linePitch="326"/>
        </w:sectPr>
      </w:pPr>
      <w:hyperlink r:id="rId36" w:history="1">
        <w:r w:rsidR="00770E6C" w:rsidRPr="00770E6C">
          <w:rPr>
            <w:rStyle w:val="Hyperlink"/>
            <w:b/>
            <w:bCs/>
            <w:lang w:val="en-US"/>
          </w:rPr>
          <w:t>https://github.com/levikode/pegawai</w:t>
        </w:r>
      </w:hyperlink>
    </w:p>
    <w:p w14:paraId="3E41DA97" w14:textId="396EFE85" w:rsidR="000C7020" w:rsidRPr="009F1C60" w:rsidRDefault="000C7020" w:rsidP="000C7020">
      <w:pPr>
        <w:pStyle w:val="Heading1"/>
        <w:ind w:left="-567"/>
        <w:jc w:val="center"/>
      </w:pPr>
      <w:bookmarkStart w:id="45" w:name="_Toc182984552"/>
      <w:bookmarkStart w:id="46" w:name="_Toc186145829"/>
      <w:bookmarkStart w:id="47" w:name="_Toc188173805"/>
      <w:bookmarkEnd w:id="25"/>
      <w:bookmarkEnd w:id="26"/>
      <w:r w:rsidRPr="009F1C60">
        <w:lastRenderedPageBreak/>
        <w:t>BAB IV</w:t>
      </w:r>
      <w:r>
        <w:br/>
      </w:r>
      <w:r w:rsidRPr="009F1C60">
        <w:t>PENGUJIAN APLIKASI</w:t>
      </w:r>
      <w:bookmarkEnd w:id="45"/>
      <w:bookmarkEnd w:id="46"/>
      <w:bookmarkEnd w:id="47"/>
    </w:p>
    <w:p w14:paraId="47B3D171" w14:textId="2BD5E86F" w:rsidR="00D66220" w:rsidRDefault="000C7020" w:rsidP="00B55595">
      <w:pPr>
        <w:pStyle w:val="Heading2"/>
        <w:numPr>
          <w:ilvl w:val="0"/>
          <w:numId w:val="21"/>
        </w:numPr>
        <w:tabs>
          <w:tab w:val="left" w:pos="709"/>
        </w:tabs>
        <w:ind w:left="-426"/>
      </w:pPr>
      <w:bookmarkStart w:id="48" w:name="_Toc182984553"/>
      <w:bookmarkStart w:id="49" w:name="_Toc186145830"/>
      <w:bookmarkStart w:id="50" w:name="_Toc188173806"/>
      <w:r>
        <w:t>Instrumen Validasi Pengujian Aspek Fungsionalitas Aplikasi</w:t>
      </w:r>
      <w:bookmarkEnd w:id="48"/>
      <w:bookmarkEnd w:id="49"/>
      <w:bookmarkEnd w:id="50"/>
      <w:r>
        <w:t xml:space="preserve"> </w:t>
      </w:r>
    </w:p>
    <w:tbl>
      <w:tblPr>
        <w:tblW w:w="9040" w:type="dxa"/>
        <w:tblInd w:w="-837" w:type="dxa"/>
        <w:tblLook w:val="04A0" w:firstRow="1" w:lastRow="0" w:firstColumn="1" w:lastColumn="0" w:noHBand="0" w:noVBand="1"/>
      </w:tblPr>
      <w:tblGrid>
        <w:gridCol w:w="1780"/>
        <w:gridCol w:w="1860"/>
        <w:gridCol w:w="3200"/>
        <w:gridCol w:w="1054"/>
        <w:gridCol w:w="1146"/>
      </w:tblGrid>
      <w:tr w:rsidR="00D66220" w:rsidRPr="00D66220" w14:paraId="05971BB0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7621A24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fitur</w:t>
            </w:r>
          </w:p>
        </w:tc>
        <w:tc>
          <w:tcPr>
            <w:tcW w:w="1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035AE99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ndukung</w:t>
            </w:r>
          </w:p>
        </w:tc>
        <w:tc>
          <w:tcPr>
            <w:tcW w:w="3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51BF11A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rgensi/tingkat kepentingan</w:t>
            </w:r>
          </w:p>
        </w:tc>
        <w:tc>
          <w:tcPr>
            <w:tcW w:w="22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2A15136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Hasil Pengujian</w:t>
            </w:r>
          </w:p>
        </w:tc>
      </w:tr>
      <w:tr w:rsidR="00D66220" w:rsidRPr="00D66220" w14:paraId="09ABC400" w14:textId="77777777" w:rsidTr="00D66220">
        <w:trPr>
          <w:trHeight w:val="290"/>
        </w:trPr>
        <w:tc>
          <w:tcPr>
            <w:tcW w:w="17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DCF4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6CF2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20D619F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U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50AF93F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14:paraId="7ACC462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Gagal</w:t>
            </w:r>
          </w:p>
        </w:tc>
      </w:tr>
      <w:tr w:rsidR="00D66220" w:rsidRPr="00D66220" w14:paraId="7FD0B790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ADD4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8169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15671C8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Read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E757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DD4F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4402175F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EFE5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0CA6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31364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FCBE8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260E5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008894C6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76EA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ashboard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CE00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dmin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75DB1A7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Read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37B0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4C5E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6507E029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0145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9587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23090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1D701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60E39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69C8EEC3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F699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dmin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2F13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admi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1CB4B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eate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D428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EB09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7DFDD70F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C965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F755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mai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59B9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Read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EDBE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703E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18C39965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05D5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A05C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3BC8E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Upda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82A3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DB4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5F21B97E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07B8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EEC61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329CC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ele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637A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803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60D730C1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5F0F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-&gt;jabatan</w:t>
            </w:r>
          </w:p>
        </w:tc>
        <w:tc>
          <w:tcPr>
            <w:tcW w:w="1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AE80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jabatan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F5729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ea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A27A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11EC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4DC5F48D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76423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D80E1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A1E38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Read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24A9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57F6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0ECB93BA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43A66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53ADC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3FC9B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Upda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8AC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B0CE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4B2461E9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EEFFD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D8C61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3395E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ele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99D7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A0DE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3BEFD084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CFF4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-&gt;unitkerja</w:t>
            </w:r>
          </w:p>
        </w:tc>
        <w:tc>
          <w:tcPr>
            <w:tcW w:w="18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B677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unitkerja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6D446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ea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60D2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3033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58A54AFA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1F28F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72D9A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15B52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Read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3D4A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15CE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36976B54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3A42D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23332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6D70F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Upda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2ECB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F616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54057D76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FD4BF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58CD8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D26D3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elet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5C74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9D96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2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2"/>
                <w:lang w:val="en-US"/>
              </w:rPr>
              <w:t> </w:t>
            </w:r>
          </w:p>
        </w:tc>
      </w:tr>
      <w:tr w:rsidR="00D66220" w:rsidRPr="00D66220" w14:paraId="68A5216D" w14:textId="77777777" w:rsidTr="00D66220">
        <w:trPr>
          <w:trHeight w:val="290"/>
        </w:trPr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AF12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pegawai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F35F5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amapegawai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249D0FD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Create</w:t>
            </w:r>
          </w:p>
        </w:tc>
        <w:tc>
          <w:tcPr>
            <w:tcW w:w="10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50A9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3FCC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37BF7CD7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0493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564B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nip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F4F6D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ADE7A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9CC1B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7A948024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5204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3BA9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jabatan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298C7E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FF979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6833B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594A9629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4D9A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F40E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jeniskelamin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9089D5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Read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9669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1104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16C8D295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F945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813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ttl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5C940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A83B2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F1C96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79DA55C2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3674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D339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sia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1198F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26763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9283E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35D80CCD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8D99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D8F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tmt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70446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FD517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2B8D4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13A8AFB2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FE1C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3A55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asakerja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5A68A5F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Delete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3114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B8F6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0A8968EF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8F44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F9BC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statuskeluarga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B93C8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52CE5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C2E9A1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3D9DBE6F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B491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F743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golongandarah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99A15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CE83B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9F842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113D3D98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F825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716A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gama</w:t>
            </w:r>
          </w:p>
        </w:tc>
        <w:tc>
          <w:tcPr>
            <w:tcW w:w="32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10D95A2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pdate</w:t>
            </w:r>
          </w:p>
        </w:tc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36E7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1079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center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D66220" w:rsidRPr="00D66220" w14:paraId="58F0C3D1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0AED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10210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nitkerja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E91F6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670C3C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4D34D6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1CAF858D" w14:textId="77777777" w:rsidTr="00D66220">
        <w:trPr>
          <w:trHeight w:val="290"/>
        </w:trPr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50D1B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49908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alamat</w:t>
            </w:r>
          </w:p>
        </w:tc>
        <w:tc>
          <w:tcPr>
            <w:tcW w:w="32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F81A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EEA569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1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4C85A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</w:p>
        </w:tc>
      </w:tr>
      <w:tr w:rsidR="00D66220" w:rsidRPr="00D66220" w14:paraId="0AC4DB77" w14:textId="77777777" w:rsidTr="00D66220">
        <w:trPr>
          <w:trHeight w:val="29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322B4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aporan &amp; cetak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71ADF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berdasarkan tanggal</w:t>
            </w:r>
          </w:p>
        </w:tc>
        <w:tc>
          <w:tcPr>
            <w:tcW w:w="3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EC1CA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Rea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D47FD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lulus</w:t>
            </w:r>
          </w:p>
        </w:tc>
        <w:tc>
          <w:tcPr>
            <w:tcW w:w="1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F7413" w14:textId="77777777" w:rsidR="00D66220" w:rsidRPr="00D66220" w:rsidRDefault="00D66220" w:rsidP="00D66220">
            <w:pPr>
              <w:widowControl/>
              <w:autoSpaceDE/>
              <w:autoSpaceDN/>
              <w:spacing w:line="240" w:lineRule="auto"/>
              <w:jc w:val="left"/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r w:rsidRPr="00D66220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 </w:t>
            </w:r>
          </w:p>
        </w:tc>
      </w:tr>
    </w:tbl>
    <w:p w14:paraId="4842C536" w14:textId="74DA70BE" w:rsidR="00D66220" w:rsidRDefault="00D66220" w:rsidP="00D66220"/>
    <w:p w14:paraId="7B243057" w14:textId="77777777" w:rsidR="00D66220" w:rsidRDefault="00D66220">
      <w:pPr>
        <w:spacing w:line="240" w:lineRule="auto"/>
        <w:jc w:val="left"/>
      </w:pPr>
      <w:r>
        <w:br w:type="page"/>
      </w:r>
    </w:p>
    <w:p w14:paraId="710DA0A7" w14:textId="77777777" w:rsidR="000C7020" w:rsidRDefault="000C7020" w:rsidP="00B56183">
      <w:pPr>
        <w:pStyle w:val="Heading2"/>
        <w:numPr>
          <w:ilvl w:val="0"/>
          <w:numId w:val="21"/>
        </w:numPr>
        <w:ind w:left="426"/>
      </w:pPr>
      <w:bookmarkStart w:id="51" w:name="_Toc182984554"/>
      <w:bookmarkStart w:id="52" w:name="_Toc186145831"/>
      <w:bookmarkStart w:id="53" w:name="_Toc188173807"/>
      <w:r>
        <w:lastRenderedPageBreak/>
        <w:t>Hasil Pengujian Aspek Fungsionalitas Aplikasi Pembimbing</w:t>
      </w:r>
      <w:bookmarkEnd w:id="51"/>
      <w:bookmarkEnd w:id="52"/>
      <w:bookmarkEnd w:id="53"/>
      <w:r>
        <w:t xml:space="preserve"> </w:t>
      </w:r>
    </w:p>
    <w:p w14:paraId="32D91962" w14:textId="77777777" w:rsidR="000C7020" w:rsidRDefault="000C7020" w:rsidP="000C7020">
      <w:pPr>
        <w:spacing w:after="2" w:line="356" w:lineRule="auto"/>
        <w:ind w:left="360" w:right="435" w:firstLine="568"/>
      </w:pPr>
      <w:r>
        <w:t xml:space="preserve">Berdasarkan pengujian aplikasi yang dilakukan oleh pembimbing maka didapatkan presentase sebagai berikut: </w:t>
      </w:r>
    </w:p>
    <w:p w14:paraId="4DAFA209" w14:textId="77777777" w:rsidR="000C7020" w:rsidRDefault="000C7020" w:rsidP="000C7020">
      <w:pPr>
        <w:spacing w:after="94" w:line="259" w:lineRule="auto"/>
        <w:ind w:left="644"/>
      </w:pPr>
      <w:r>
        <w:t xml:space="preserve"> </w:t>
      </w:r>
    </w:p>
    <w:p w14:paraId="65E82083" w14:textId="4BCBF436" w:rsidR="000C7020" w:rsidRDefault="00D66220" w:rsidP="00D66220">
      <w:pPr>
        <w:spacing w:line="259" w:lineRule="auto"/>
        <w:ind w:left="4005"/>
      </w:pPr>
      <w:r>
        <w:rPr>
          <w:rFonts w:ascii="Cambria Math" w:eastAsia="Cambria Math" w:hAnsi="Cambria Math" w:cs="Cambria Math"/>
          <w:lang w:val="en-US"/>
        </w:rPr>
        <w:t xml:space="preserve">   19</w:t>
      </w:r>
    </w:p>
    <w:p w14:paraId="15343B5A" w14:textId="77777777" w:rsidR="000C7020" w:rsidRDefault="000C7020" w:rsidP="000C7020">
      <w:pPr>
        <w:spacing w:line="259" w:lineRule="auto"/>
        <w:ind w:right="1887"/>
        <w:jc w:val="right"/>
      </w:pPr>
      <w:r>
        <w:rPr>
          <w:rFonts w:ascii="Cambria Math" w:eastAsia="Cambria Math" w:hAnsi="Cambria Math" w:cs="Cambria Math"/>
        </w:rPr>
        <w:t xml:space="preserve">𝑃𝑟𝑒𝑠𝑒𝑛𝑡𝑎𝑠𝑒(%) = </w:t>
      </w:r>
      <w:r>
        <w:rPr>
          <w:rFonts w:ascii="Calibri" w:eastAsia="Calibri" w:hAnsi="Calibri" w:cs="Calibri"/>
          <w:noProof/>
          <w:sz w:val="22"/>
        </w:rPr>
        <mc:AlternateContent>
          <mc:Choice Requires="wpg">
            <w:drawing>
              <wp:inline distT="0" distB="0" distL="0" distR="0" wp14:anchorId="4CE0D7C9" wp14:editId="68C320AB">
                <wp:extent cx="1799590" cy="10159"/>
                <wp:effectExtent l="0" t="0" r="0" b="0"/>
                <wp:docPr id="27773" name="Group 277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99590" cy="10159"/>
                          <a:chOff x="0" y="0"/>
                          <a:chExt cx="1799590" cy="10159"/>
                        </a:xfrm>
                      </wpg:grpSpPr>
                      <wps:wsp>
                        <wps:cNvPr id="31288" name="Shape 31288"/>
                        <wps:cNvSpPr/>
                        <wps:spPr>
                          <a:xfrm>
                            <a:off x="0" y="0"/>
                            <a:ext cx="1799590" cy="101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799590" h="10159">
                                <a:moveTo>
                                  <a:pt x="0" y="0"/>
                                </a:moveTo>
                                <a:lnTo>
                                  <a:pt x="1799590" y="0"/>
                                </a:lnTo>
                                <a:lnTo>
                                  <a:pt x="1799590" y="10159"/>
                                </a:lnTo>
                                <a:lnTo>
                                  <a:pt x="0" y="1015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107263A" id="Group 27773" o:spid="_x0000_s1026" style="width:141.7pt;height:.8pt;mso-position-horizontal-relative:char;mso-position-vertical-relative:line" coordsize="17995,1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">
                <v:shape id="Shape 31288" o:spid="_x0000_s1027" style="position:absolute;width:17995;height:101;visibility:visible;mso-wrap-style:square;v-text-anchor:top" coordsize="1799590,101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" path="m,l1799590,r,10159l,10159,,e" fillcolor="black" stroked="f" strokeweight="0">
                  <v:stroke miterlimit="83231f" joinstyle="miter"/>
                  <v:path arrowok="t" textboxrect="0,0,1799590,10159"/>
                </v:shape>
                <w10:anchorlock/>
              </v:group>
            </w:pict>
          </mc:Fallback>
        </mc:AlternateContent>
      </w:r>
      <w:r>
        <w:rPr>
          <w:rFonts w:ascii="Cambria Math" w:eastAsia="Cambria Math" w:hAnsi="Cambria Math" w:cs="Cambria Math"/>
        </w:rPr>
        <w:t xml:space="preserve"> 𝑥 100</w:t>
      </w:r>
      <w:r>
        <w:t xml:space="preserve"> </w:t>
      </w:r>
    </w:p>
    <w:p w14:paraId="0FD5A58B" w14:textId="056F55EE" w:rsidR="000C7020" w:rsidRPr="00D66220" w:rsidRDefault="00D66220" w:rsidP="000C7020">
      <w:pPr>
        <w:spacing w:after="97" w:line="259" w:lineRule="auto"/>
        <w:ind w:left="4201"/>
        <w:rPr>
          <w:lang w:val="en-US"/>
        </w:rPr>
      </w:pPr>
      <w:r>
        <w:rPr>
          <w:lang w:val="en-US"/>
        </w:rPr>
        <w:t>19</w:t>
      </w:r>
    </w:p>
    <w:p w14:paraId="123C81AB" w14:textId="31F9F037" w:rsidR="000C7020" w:rsidRDefault="000C7020" w:rsidP="000C7020">
      <w:pPr>
        <w:tabs>
          <w:tab w:val="center" w:pos="928"/>
          <w:tab w:val="center" w:pos="1364"/>
          <w:tab w:val="center" w:pos="2084"/>
          <w:tab w:val="center" w:pos="2804"/>
          <w:tab w:val="center" w:pos="4141"/>
        </w:tabs>
        <w:spacing w:after="97" w:line="259" w:lineRule="auto"/>
      </w:pPr>
      <w:r>
        <w:rPr>
          <w:rFonts w:ascii="Calibri" w:eastAsia="Calibri" w:hAnsi="Calibri" w:cs="Calibri"/>
          <w:sz w:val="22"/>
        </w:rPr>
        <w:tab/>
      </w:r>
      <w:r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</w:r>
      <w:r>
        <w:rPr>
          <w:rFonts w:ascii="Cambria Math" w:eastAsia="Cambria Math" w:hAnsi="Cambria Math" w:cs="Cambria Math"/>
        </w:rPr>
        <w:t xml:space="preserve">    = </w:t>
      </w:r>
      <w:r w:rsidR="00D66220">
        <w:rPr>
          <w:noProof/>
          <w:lang w:val="en-US"/>
        </w:rPr>
        <w:t>1</w:t>
      </w:r>
      <w:r>
        <w:rPr>
          <w:rFonts w:ascii="Cambria Math" w:eastAsia="Cambria Math" w:hAnsi="Cambria Math" w:cs="Cambria Math"/>
        </w:rPr>
        <w:t xml:space="preserve"> 𝑥 100</w:t>
      </w:r>
      <w:r>
        <w:t xml:space="preserve"> </w:t>
      </w:r>
    </w:p>
    <w:p w14:paraId="36472B21" w14:textId="48F8FC7D" w:rsidR="000C7020" w:rsidRDefault="000C7020" w:rsidP="000C7020">
      <w:pPr>
        <w:spacing w:after="146" w:line="259" w:lineRule="auto"/>
        <w:ind w:right="825"/>
        <w:jc w:val="center"/>
      </w:pPr>
      <w:r>
        <w:rPr>
          <w:rFonts w:ascii="Cambria Math" w:eastAsia="Cambria Math" w:hAnsi="Cambria Math" w:cs="Cambria Math"/>
        </w:rPr>
        <w:t xml:space="preserve">= </w:t>
      </w:r>
      <w:r w:rsidR="00D66220">
        <w:rPr>
          <w:rFonts w:ascii="Cambria Math" w:eastAsia="Cambria Math" w:hAnsi="Cambria Math" w:cs="Cambria Math"/>
          <w:lang w:val="en-US"/>
        </w:rPr>
        <w:t>100</w:t>
      </w:r>
      <w:r>
        <w:rPr>
          <w:rFonts w:ascii="Cambria Math" w:eastAsia="Cambria Math" w:hAnsi="Cambria Math" w:cs="Cambria Math"/>
        </w:rPr>
        <w:t>%</w:t>
      </w:r>
      <w:r>
        <w:t xml:space="preserve"> </w:t>
      </w:r>
    </w:p>
    <w:p w14:paraId="634E58B1" w14:textId="77777777" w:rsidR="000C7020" w:rsidRDefault="000C7020" w:rsidP="000C7020">
      <w:pPr>
        <w:spacing w:line="259" w:lineRule="auto"/>
        <w:ind w:left="644"/>
      </w:pPr>
      <w:r>
        <w:t xml:space="preserve"> </w:t>
      </w:r>
      <w:r>
        <w:tab/>
        <w:t xml:space="preserve"> </w:t>
      </w:r>
    </w:p>
    <w:p w14:paraId="6F9EC7C7" w14:textId="525662BD" w:rsidR="000719A9" w:rsidRPr="00770E6C" w:rsidRDefault="000C7020" w:rsidP="00770E6C">
      <w:pPr>
        <w:pStyle w:val="Heading1"/>
        <w:rPr>
          <w:lang w:val="en-US"/>
        </w:rPr>
        <w:sectPr w:rsidR="000719A9" w:rsidRPr="00770E6C" w:rsidSect="002C2013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  <w:r>
        <w:br w:type="page"/>
      </w:r>
    </w:p>
    <w:p w14:paraId="65C5BFB5" w14:textId="77777777" w:rsidR="00770E6C" w:rsidRDefault="00770E6C" w:rsidP="00770E6C">
      <w:pPr>
        <w:pStyle w:val="Heading1"/>
        <w:jc w:val="center"/>
      </w:pPr>
      <w:bookmarkStart w:id="54" w:name="_Toc182984555"/>
      <w:bookmarkStart w:id="55" w:name="_Toc186145832"/>
      <w:bookmarkStart w:id="56" w:name="_Toc188173808"/>
      <w:r>
        <w:lastRenderedPageBreak/>
        <w:t>BAB V</w:t>
      </w:r>
      <w:r>
        <w:br/>
        <w:t>PEMELIHARAAN APLIKASI</w:t>
      </w:r>
      <w:bookmarkEnd w:id="54"/>
      <w:bookmarkEnd w:id="55"/>
      <w:bookmarkEnd w:id="56"/>
    </w:p>
    <w:p w14:paraId="6E587F35" w14:textId="77777777" w:rsidR="00770E6C" w:rsidRPr="00122FA6" w:rsidRDefault="00770E6C" w:rsidP="00770E6C"/>
    <w:p w14:paraId="54150924" w14:textId="77777777" w:rsidR="00770E6C" w:rsidRPr="00122FA6" w:rsidRDefault="00770E6C" w:rsidP="00B56183">
      <w:pPr>
        <w:pStyle w:val="Heading2"/>
        <w:numPr>
          <w:ilvl w:val="0"/>
          <w:numId w:val="31"/>
        </w:numPr>
        <w:ind w:left="426" w:hanging="426"/>
      </w:pPr>
      <w:bookmarkStart w:id="57" w:name="_Toc182984556"/>
      <w:bookmarkStart w:id="58" w:name="_Toc186145833"/>
      <w:bookmarkStart w:id="59" w:name="_Toc188173809"/>
      <w:r w:rsidRPr="00122FA6">
        <w:t>Saran Pengembangan Aplikasi dari Penguji</w:t>
      </w:r>
      <w:bookmarkEnd w:id="57"/>
      <w:bookmarkEnd w:id="58"/>
      <w:bookmarkEnd w:id="59"/>
      <w:r w:rsidRPr="00122FA6">
        <w:t xml:space="preserve"> </w:t>
      </w:r>
    </w:p>
    <w:p w14:paraId="460C91B4" w14:textId="2862764F" w:rsidR="00770E6C" w:rsidRDefault="00770E6C" w:rsidP="00B56183">
      <w:pPr>
        <w:pStyle w:val="Heading2"/>
        <w:numPr>
          <w:ilvl w:val="0"/>
          <w:numId w:val="31"/>
        </w:numPr>
        <w:tabs>
          <w:tab w:val="num" w:pos="426"/>
        </w:tabs>
        <w:ind w:left="426" w:hanging="426"/>
      </w:pPr>
      <w:bookmarkStart w:id="60" w:name="_Toc182984557"/>
      <w:bookmarkStart w:id="61" w:name="_Toc186145834"/>
      <w:bookmarkStart w:id="62" w:name="_Toc188173810"/>
      <w:r w:rsidRPr="00122FA6">
        <w:t>Kesimpulan</w:t>
      </w:r>
      <w:bookmarkEnd w:id="60"/>
      <w:bookmarkEnd w:id="61"/>
      <w:bookmarkEnd w:id="62"/>
      <w:r w:rsidRPr="00122FA6">
        <w:t xml:space="preserve"> </w:t>
      </w:r>
    </w:p>
    <w:p w14:paraId="64618E29" w14:textId="18C81B2B" w:rsidR="00B56183" w:rsidRPr="00B56183" w:rsidRDefault="00B56183" w:rsidP="00B56183">
      <w:pPr>
        <w:ind w:firstLine="567"/>
      </w:pPr>
      <w:r w:rsidRPr="00B56183">
        <w:t xml:space="preserve">Aplikasi </w:t>
      </w:r>
      <w:r>
        <w:rPr>
          <w:lang w:val="en-US"/>
        </w:rPr>
        <w:t>Pendataan Pegawai</w:t>
      </w:r>
      <w:r w:rsidRPr="00B56183">
        <w:t xml:space="preserve"> dirancang untuk memudahkan </w:t>
      </w:r>
      <w:r>
        <w:rPr>
          <w:lang w:val="en-US"/>
        </w:rPr>
        <w:t>dalam proses pendataan</w:t>
      </w:r>
      <w:r w:rsidRPr="00B56183">
        <w:t>.</w:t>
      </w:r>
      <w:r w:rsidR="00207CB3">
        <w:rPr>
          <w:lang w:val="en-US"/>
        </w:rPr>
        <w:t xml:space="preserve"> </w:t>
      </w:r>
      <w:r w:rsidRPr="00B56183">
        <w:t xml:space="preserve">Sistem ini mencatat </w:t>
      </w:r>
      <w:r w:rsidR="00203CCC">
        <w:rPr>
          <w:lang w:val="en-US"/>
        </w:rPr>
        <w:t>p</w:t>
      </w:r>
      <w:r w:rsidR="00207CB3">
        <w:rPr>
          <w:lang w:val="en-US"/>
        </w:rPr>
        <w:t xml:space="preserve">endataan yang dilakukan oleh </w:t>
      </w:r>
      <w:r w:rsidR="00203CCC">
        <w:rPr>
          <w:lang w:val="en-US"/>
        </w:rPr>
        <w:t>a</w:t>
      </w:r>
      <w:r w:rsidR="00207CB3">
        <w:rPr>
          <w:lang w:val="en-US"/>
        </w:rPr>
        <w:t>dmin</w:t>
      </w:r>
      <w:r w:rsidRPr="00B56183">
        <w:t xml:space="preserve">. Terdapat </w:t>
      </w:r>
      <w:r w:rsidR="00207CB3">
        <w:rPr>
          <w:lang w:val="en-US"/>
        </w:rPr>
        <w:t xml:space="preserve">banyak </w:t>
      </w:r>
      <w:r w:rsidRPr="00B56183">
        <w:t>fitur</w:t>
      </w:r>
      <w:r w:rsidR="00207CB3">
        <w:rPr>
          <w:lang w:val="en-US"/>
        </w:rPr>
        <w:t xml:space="preserve"> dalam aplikasi ini, salah satunya  laporan untuk melihat rentang tanggal pendataan yang dilakukan oleh </w:t>
      </w:r>
      <w:r w:rsidR="00203CCC">
        <w:rPr>
          <w:lang w:val="en-US"/>
        </w:rPr>
        <w:t>a</w:t>
      </w:r>
      <w:r w:rsidR="00207CB3">
        <w:rPr>
          <w:lang w:val="en-US"/>
        </w:rPr>
        <w:t>dmin</w:t>
      </w:r>
      <w:r w:rsidRPr="00B56183">
        <w:t>. Dengan</w:t>
      </w:r>
      <w:r w:rsidR="00207CB3">
        <w:rPr>
          <w:lang w:val="en-US"/>
        </w:rPr>
        <w:t xml:space="preserve"> banyaknya fitur </w:t>
      </w:r>
      <w:r w:rsidR="00203CCC">
        <w:rPr>
          <w:lang w:val="en-US"/>
        </w:rPr>
        <w:t>ini sekiranya dapat membantu admin dalam proses pendataan pegawai</w:t>
      </w:r>
      <w:r w:rsidRPr="00B56183">
        <w:t>.</w:t>
      </w:r>
    </w:p>
    <w:p w14:paraId="6B3E883F" w14:textId="77777777" w:rsidR="00770E6C" w:rsidRPr="00122FA6" w:rsidRDefault="00770E6C" w:rsidP="00770E6C"/>
    <w:p w14:paraId="58FDBB44" w14:textId="77777777" w:rsidR="00770E6C" w:rsidRDefault="00770E6C" w:rsidP="00770E6C">
      <w:pPr>
        <w:spacing w:after="160" w:line="259" w:lineRule="auto"/>
        <w:rPr>
          <w:b/>
        </w:rPr>
      </w:pPr>
    </w:p>
    <w:p w14:paraId="19060C94" w14:textId="77777777" w:rsidR="00770E6C" w:rsidRDefault="00770E6C" w:rsidP="00770E6C">
      <w:pPr>
        <w:spacing w:after="160" w:line="259" w:lineRule="auto"/>
        <w:rPr>
          <w:b/>
        </w:rPr>
      </w:pPr>
      <w:r>
        <w:rPr>
          <w:b/>
        </w:rPr>
        <w:br w:type="page"/>
      </w:r>
    </w:p>
    <w:p w14:paraId="38FA0C4E" w14:textId="5F2286A0" w:rsidR="00203CCC" w:rsidRDefault="00770E6C" w:rsidP="00203CCC">
      <w:pPr>
        <w:pStyle w:val="Heading1"/>
        <w:jc w:val="center"/>
      </w:pPr>
      <w:bookmarkStart w:id="63" w:name="_Toc182984558"/>
      <w:bookmarkStart w:id="64" w:name="_Toc186145835"/>
      <w:bookmarkStart w:id="65" w:name="_Toc188173811"/>
      <w:r>
        <w:lastRenderedPageBreak/>
        <w:t>LAMPIRAN</w:t>
      </w:r>
      <w:bookmarkEnd w:id="63"/>
      <w:bookmarkEnd w:id="64"/>
      <w:bookmarkEnd w:id="65"/>
      <w:r w:rsidR="00203CCC">
        <w:br/>
      </w:r>
    </w:p>
    <w:p w14:paraId="1A1A2A93" w14:textId="77777777" w:rsidR="00203CCC" w:rsidRDefault="00203CCC">
      <w:pPr>
        <w:spacing w:line="240" w:lineRule="auto"/>
        <w:jc w:val="left"/>
      </w:pPr>
    </w:p>
    <w:p w14:paraId="19990D46" w14:textId="77777777" w:rsidR="00B91596" w:rsidRDefault="002C4DC2">
      <w:pPr>
        <w:spacing w:line="240" w:lineRule="auto"/>
        <w:jc w:val="left"/>
      </w:pPr>
      <w:r>
        <w:rPr>
          <w:noProof/>
        </w:rPr>
        <w:drawing>
          <wp:inline distT="0" distB="0" distL="0" distR="0" wp14:anchorId="42A905D4" wp14:editId="48A4CF28">
            <wp:extent cx="5042535" cy="6723380"/>
            <wp:effectExtent l="0" t="0" r="5715" b="127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672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FB86D" w14:textId="77777777" w:rsidR="00B91596" w:rsidRDefault="00B91596" w:rsidP="00906180">
      <w:pPr>
        <w:spacing w:line="240" w:lineRule="auto"/>
        <w:jc w:val="center"/>
      </w:pPr>
    </w:p>
    <w:p w14:paraId="1BD236E4" w14:textId="4A34F18E" w:rsidR="00770E6C" w:rsidRDefault="00906180" w:rsidP="00906180">
      <w:pPr>
        <w:spacing w:line="240" w:lineRule="auto"/>
        <w:jc w:val="center"/>
        <w:rPr>
          <w:b/>
          <w:bCs/>
          <w:szCs w:val="24"/>
        </w:rPr>
      </w:pPr>
      <w:r>
        <w:rPr>
          <w:lang w:val="en-US"/>
        </w:rPr>
        <w:t>Proses pembuatan aplikasi</w:t>
      </w:r>
      <w:r w:rsidR="00770E6C">
        <w:br w:type="page"/>
      </w:r>
    </w:p>
    <w:p w14:paraId="63AAC301" w14:textId="77777777" w:rsidR="00770E6C" w:rsidRDefault="00770E6C" w:rsidP="00770E6C">
      <w:pPr>
        <w:pStyle w:val="Heading1"/>
      </w:pPr>
      <w:bookmarkStart w:id="66" w:name="_Toc182984559"/>
      <w:bookmarkStart w:id="67" w:name="_Toc186145836"/>
      <w:bookmarkStart w:id="68" w:name="_Toc188173812"/>
      <w:r>
        <w:lastRenderedPageBreak/>
        <w:t>FORMULIR BIMBINGAN LAPORAN PENGEMBANGAN APLIKASI</w:t>
      </w:r>
      <w:bookmarkEnd w:id="66"/>
      <w:bookmarkEnd w:id="67"/>
      <w:bookmarkEnd w:id="68"/>
      <w:r>
        <w:t xml:space="preserve"> </w:t>
      </w:r>
    </w:p>
    <w:p w14:paraId="2907F746" w14:textId="77777777" w:rsidR="00770E6C" w:rsidRDefault="00770E6C" w:rsidP="00770E6C">
      <w:pPr>
        <w:pStyle w:val="Heading1"/>
      </w:pPr>
      <w:r>
        <w:t xml:space="preserve"> </w:t>
      </w:r>
    </w:p>
    <w:p w14:paraId="16E72667" w14:textId="2E8D8C45" w:rsidR="00770E6C" w:rsidRDefault="00770E6C" w:rsidP="00770E6C">
      <w:pPr>
        <w:ind w:left="654" w:right="5907"/>
      </w:pPr>
      <w:r>
        <w:rPr>
          <w:rFonts w:ascii="Calibri" w:eastAsia="Calibri" w:hAnsi="Calibri" w:cs="Calibri"/>
          <w:sz w:val="22"/>
        </w:rPr>
        <w:tab/>
      </w:r>
      <w:r>
        <w:t xml:space="preserve"> </w:t>
      </w:r>
    </w:p>
    <w:tbl>
      <w:tblPr>
        <w:tblStyle w:val="TableGrid0"/>
        <w:tblW w:w="8643" w:type="dxa"/>
        <w:tblInd w:w="-638" w:type="dxa"/>
        <w:tblCellMar>
          <w:top w:w="6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846"/>
        <w:gridCol w:w="1700"/>
        <w:gridCol w:w="4253"/>
        <w:gridCol w:w="1844"/>
      </w:tblGrid>
      <w:tr w:rsidR="00770E6C" w14:paraId="31F12D99" w14:textId="77777777" w:rsidTr="00770E6C">
        <w:trPr>
          <w:trHeight w:val="424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8FE15" w14:textId="77777777" w:rsidR="00770E6C" w:rsidRDefault="00770E6C" w:rsidP="006D04D4">
            <w:pPr>
              <w:spacing w:line="259" w:lineRule="auto"/>
              <w:ind w:left="6"/>
              <w:jc w:val="center"/>
            </w:pPr>
            <w:r>
              <w:rPr>
                <w:b/>
              </w:rPr>
              <w:t xml:space="preserve">No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83C1B" w14:textId="77777777" w:rsidR="00770E6C" w:rsidRDefault="00770E6C" w:rsidP="006D04D4">
            <w:pPr>
              <w:spacing w:line="259" w:lineRule="auto"/>
              <w:ind w:left="8"/>
              <w:jc w:val="center"/>
            </w:pPr>
            <w:r>
              <w:rPr>
                <w:b/>
              </w:rPr>
              <w:t xml:space="preserve">Tanggal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68E6F" w14:textId="77777777" w:rsidR="00770E6C" w:rsidRDefault="00770E6C" w:rsidP="006D04D4">
            <w:pPr>
              <w:spacing w:line="259" w:lineRule="auto"/>
              <w:ind w:left="6"/>
              <w:jc w:val="center"/>
            </w:pPr>
            <w:r>
              <w:rPr>
                <w:b/>
              </w:rPr>
              <w:t xml:space="preserve">Keterangan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2FBC3" w14:textId="77777777" w:rsidR="00770E6C" w:rsidRDefault="00770E6C" w:rsidP="006D04D4">
            <w:pPr>
              <w:spacing w:line="259" w:lineRule="auto"/>
              <w:ind w:left="6"/>
              <w:jc w:val="center"/>
            </w:pPr>
            <w:r>
              <w:rPr>
                <w:b/>
              </w:rPr>
              <w:t xml:space="preserve">Paraf </w:t>
            </w:r>
          </w:p>
        </w:tc>
      </w:tr>
      <w:tr w:rsidR="00770E6C" w14:paraId="4D27802A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F248C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1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9B9CC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B97DA9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678DC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317E378F" w14:textId="77777777" w:rsidTr="00770E6C">
        <w:trPr>
          <w:trHeight w:val="746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CA8D7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2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63B4B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D5109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AA73B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64F2B9A7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63A78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3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DFF6A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C359E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19309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66553889" w14:textId="77777777" w:rsidTr="00770E6C">
        <w:trPr>
          <w:trHeight w:val="747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91F66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4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65CD5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40384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791E7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6BAEFEED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6D614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5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FB632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DA2F7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18883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5B3AF32F" w14:textId="77777777" w:rsidTr="00770E6C">
        <w:trPr>
          <w:trHeight w:val="746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6B552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6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6E1EE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64AD1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1085F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3D6A9544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047A2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7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911D4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CDD526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6D231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51D7FD93" w14:textId="77777777" w:rsidTr="00770E6C">
        <w:trPr>
          <w:trHeight w:val="746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D2805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8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52B3E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8EB26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1F3F0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1ACF1584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7E3DD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9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5D91F8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59429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1C428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4B0EE6E9" w14:textId="77777777" w:rsidTr="00770E6C">
        <w:trPr>
          <w:trHeight w:val="747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91A7C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10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9BCFE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45415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A947B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  <w:tr w:rsidR="00770E6C" w14:paraId="7809C206" w14:textId="77777777" w:rsidTr="00770E6C">
        <w:trPr>
          <w:trHeight w:val="748"/>
        </w:trPr>
        <w:tc>
          <w:tcPr>
            <w:tcW w:w="8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D4347" w14:textId="77777777" w:rsidR="00770E6C" w:rsidRDefault="00770E6C" w:rsidP="006D04D4">
            <w:pPr>
              <w:spacing w:line="259" w:lineRule="auto"/>
              <w:ind w:left="4"/>
              <w:jc w:val="center"/>
            </w:pPr>
            <w:r>
              <w:t xml:space="preserve">11 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AAAF9" w14:textId="77777777" w:rsidR="00770E6C" w:rsidRDefault="00770E6C" w:rsidP="006D04D4">
            <w:pPr>
              <w:spacing w:line="259" w:lineRule="auto"/>
            </w:pPr>
            <w:r>
              <w:t xml:space="preserve"> </w:t>
            </w:r>
          </w:p>
        </w:tc>
        <w:tc>
          <w:tcPr>
            <w:tcW w:w="4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DE46E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11EDC" w14:textId="77777777" w:rsidR="00770E6C" w:rsidRDefault="00770E6C" w:rsidP="006D04D4">
            <w:pPr>
              <w:spacing w:line="259" w:lineRule="auto"/>
              <w:ind w:left="2"/>
            </w:pPr>
            <w:r>
              <w:t xml:space="preserve"> </w:t>
            </w:r>
          </w:p>
        </w:tc>
      </w:tr>
    </w:tbl>
    <w:p w14:paraId="296553CC" w14:textId="77777777" w:rsidR="00770E6C" w:rsidRDefault="00770E6C" w:rsidP="00564F7D">
      <w:pPr>
        <w:spacing w:line="259" w:lineRule="auto"/>
      </w:pPr>
    </w:p>
    <w:sectPr w:rsidR="00770E6C" w:rsidSect="002C2013">
      <w:pgSz w:w="11910" w:h="16840"/>
      <w:pgMar w:top="2268" w:right="1701" w:bottom="1701" w:left="226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35C2FF" w14:textId="77777777" w:rsidR="002C2197" w:rsidRDefault="002C2197" w:rsidP="0026595D">
      <w:pPr>
        <w:spacing w:line="240" w:lineRule="auto"/>
      </w:pPr>
      <w:r>
        <w:separator/>
      </w:r>
    </w:p>
  </w:endnote>
  <w:endnote w:type="continuationSeparator" w:id="0">
    <w:p w14:paraId="32D1A3A0" w14:textId="77777777" w:rsidR="002C2197" w:rsidRDefault="002C2197" w:rsidP="002659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361188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5EEB62D" w14:textId="6C19783D" w:rsidR="00F729F1" w:rsidRDefault="00F729F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18E8D9" w14:textId="77777777" w:rsidR="00F729F1" w:rsidRDefault="00F729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171F87" w14:textId="77777777" w:rsidR="002C2197" w:rsidRDefault="002C2197" w:rsidP="0026595D">
      <w:pPr>
        <w:spacing w:line="240" w:lineRule="auto"/>
      </w:pPr>
      <w:r>
        <w:separator/>
      </w:r>
    </w:p>
  </w:footnote>
  <w:footnote w:type="continuationSeparator" w:id="0">
    <w:p w14:paraId="4D5234FD" w14:textId="77777777" w:rsidR="002C2197" w:rsidRDefault="002C2197" w:rsidP="002659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A1308"/>
    <w:multiLevelType w:val="hybridMultilevel"/>
    <w:tmpl w:val="2A5A33D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6779A8"/>
    <w:multiLevelType w:val="hybridMultilevel"/>
    <w:tmpl w:val="F2288D1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2C00717A">
      <w:start w:val="1"/>
      <w:numFmt w:val="decimal"/>
      <w:lvlText w:val="%2"/>
      <w:lvlJc w:val="left"/>
      <w:pPr>
        <w:ind w:left="1440" w:hanging="360"/>
      </w:pPr>
      <w:rPr>
        <w:rFonts w:ascii="Times New Roman" w:eastAsia="Times New Roman" w:hAnsi="Times New Roman" w:cs="Times New Roman"/>
        <w:b/>
        <w:bCs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942776"/>
    <w:multiLevelType w:val="hybridMultilevel"/>
    <w:tmpl w:val="18CCB1D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487EA8"/>
    <w:multiLevelType w:val="hybridMultilevel"/>
    <w:tmpl w:val="FE2A4308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" w15:restartNumberingAfterBreak="0">
    <w:nsid w:val="0EAC0A46"/>
    <w:multiLevelType w:val="hybridMultilevel"/>
    <w:tmpl w:val="2182E91A"/>
    <w:lvl w:ilvl="0" w:tplc="04090003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A14C41"/>
    <w:multiLevelType w:val="hybridMultilevel"/>
    <w:tmpl w:val="A762F18E"/>
    <w:lvl w:ilvl="0" w:tplc="04090003">
      <w:start w:val="1"/>
      <w:numFmt w:val="bullet"/>
      <w:lvlText w:val="o"/>
      <w:lvlJc w:val="left"/>
      <w:pPr>
        <w:ind w:left="1079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6" w15:restartNumberingAfterBreak="0">
    <w:nsid w:val="13153879"/>
    <w:multiLevelType w:val="hybridMultilevel"/>
    <w:tmpl w:val="665E7D9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A97A67"/>
    <w:multiLevelType w:val="hybridMultilevel"/>
    <w:tmpl w:val="AA6471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0757B4"/>
    <w:multiLevelType w:val="hybridMultilevel"/>
    <w:tmpl w:val="D15E7CC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9" w15:restartNumberingAfterBreak="0">
    <w:nsid w:val="193250E1"/>
    <w:multiLevelType w:val="hybridMultilevel"/>
    <w:tmpl w:val="ACACB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7B2D40"/>
    <w:multiLevelType w:val="hybridMultilevel"/>
    <w:tmpl w:val="533A30BA"/>
    <w:lvl w:ilvl="0" w:tplc="04090019">
      <w:start w:val="1"/>
      <w:numFmt w:val="low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 w15:restartNumberingAfterBreak="0">
    <w:nsid w:val="1ACE0A34"/>
    <w:multiLevelType w:val="hybridMultilevel"/>
    <w:tmpl w:val="25941240"/>
    <w:lvl w:ilvl="0" w:tplc="04090019">
      <w:start w:val="1"/>
      <w:numFmt w:val="low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1AD3428D"/>
    <w:multiLevelType w:val="hybridMultilevel"/>
    <w:tmpl w:val="CAFA535A"/>
    <w:lvl w:ilvl="0" w:tplc="04090015">
      <w:start w:val="1"/>
      <w:numFmt w:val="upperLetter"/>
      <w:lvlText w:val="%1."/>
      <w:lvlJc w:val="left"/>
      <w:pPr>
        <w:ind w:left="1587" w:hanging="360"/>
      </w:pPr>
    </w:lvl>
    <w:lvl w:ilvl="1" w:tplc="04090019" w:tentative="1">
      <w:start w:val="1"/>
      <w:numFmt w:val="lowerLetter"/>
      <w:lvlText w:val="%2."/>
      <w:lvlJc w:val="left"/>
      <w:pPr>
        <w:ind w:left="2307" w:hanging="360"/>
      </w:pPr>
    </w:lvl>
    <w:lvl w:ilvl="2" w:tplc="0409001B" w:tentative="1">
      <w:start w:val="1"/>
      <w:numFmt w:val="lowerRoman"/>
      <w:lvlText w:val="%3."/>
      <w:lvlJc w:val="right"/>
      <w:pPr>
        <w:ind w:left="3027" w:hanging="180"/>
      </w:pPr>
    </w:lvl>
    <w:lvl w:ilvl="3" w:tplc="0409000F" w:tentative="1">
      <w:start w:val="1"/>
      <w:numFmt w:val="decimal"/>
      <w:lvlText w:val="%4."/>
      <w:lvlJc w:val="left"/>
      <w:pPr>
        <w:ind w:left="3747" w:hanging="360"/>
      </w:pPr>
    </w:lvl>
    <w:lvl w:ilvl="4" w:tplc="04090019" w:tentative="1">
      <w:start w:val="1"/>
      <w:numFmt w:val="lowerLetter"/>
      <w:lvlText w:val="%5."/>
      <w:lvlJc w:val="left"/>
      <w:pPr>
        <w:ind w:left="4467" w:hanging="360"/>
      </w:pPr>
    </w:lvl>
    <w:lvl w:ilvl="5" w:tplc="0409001B" w:tentative="1">
      <w:start w:val="1"/>
      <w:numFmt w:val="lowerRoman"/>
      <w:lvlText w:val="%6."/>
      <w:lvlJc w:val="right"/>
      <w:pPr>
        <w:ind w:left="5187" w:hanging="180"/>
      </w:pPr>
    </w:lvl>
    <w:lvl w:ilvl="6" w:tplc="0409000F" w:tentative="1">
      <w:start w:val="1"/>
      <w:numFmt w:val="decimal"/>
      <w:lvlText w:val="%7."/>
      <w:lvlJc w:val="left"/>
      <w:pPr>
        <w:ind w:left="5907" w:hanging="360"/>
      </w:pPr>
    </w:lvl>
    <w:lvl w:ilvl="7" w:tplc="04090019" w:tentative="1">
      <w:start w:val="1"/>
      <w:numFmt w:val="lowerLetter"/>
      <w:lvlText w:val="%8."/>
      <w:lvlJc w:val="left"/>
      <w:pPr>
        <w:ind w:left="6627" w:hanging="360"/>
      </w:pPr>
    </w:lvl>
    <w:lvl w:ilvl="8" w:tplc="0409001B" w:tentative="1">
      <w:start w:val="1"/>
      <w:numFmt w:val="lowerRoman"/>
      <w:lvlText w:val="%9."/>
      <w:lvlJc w:val="right"/>
      <w:pPr>
        <w:ind w:left="7347" w:hanging="180"/>
      </w:pPr>
    </w:lvl>
  </w:abstractNum>
  <w:abstractNum w:abstractNumId="13" w15:restartNumberingAfterBreak="0">
    <w:nsid w:val="22E84BC2"/>
    <w:multiLevelType w:val="hybridMultilevel"/>
    <w:tmpl w:val="508A267C"/>
    <w:lvl w:ilvl="0" w:tplc="04090015">
      <w:start w:val="1"/>
      <w:numFmt w:val="upperLetter"/>
      <w:lvlText w:val="%1."/>
      <w:lvlJc w:val="left"/>
      <w:pPr>
        <w:ind w:left="1587" w:hanging="360"/>
      </w:pPr>
    </w:lvl>
    <w:lvl w:ilvl="1" w:tplc="04090019" w:tentative="1">
      <w:start w:val="1"/>
      <w:numFmt w:val="lowerLetter"/>
      <w:lvlText w:val="%2."/>
      <w:lvlJc w:val="left"/>
      <w:pPr>
        <w:ind w:left="2307" w:hanging="360"/>
      </w:pPr>
    </w:lvl>
    <w:lvl w:ilvl="2" w:tplc="0409001B" w:tentative="1">
      <w:start w:val="1"/>
      <w:numFmt w:val="lowerRoman"/>
      <w:lvlText w:val="%3."/>
      <w:lvlJc w:val="right"/>
      <w:pPr>
        <w:ind w:left="3027" w:hanging="180"/>
      </w:pPr>
    </w:lvl>
    <w:lvl w:ilvl="3" w:tplc="0409000F" w:tentative="1">
      <w:start w:val="1"/>
      <w:numFmt w:val="decimal"/>
      <w:lvlText w:val="%4."/>
      <w:lvlJc w:val="left"/>
      <w:pPr>
        <w:ind w:left="3747" w:hanging="360"/>
      </w:pPr>
    </w:lvl>
    <w:lvl w:ilvl="4" w:tplc="04090019" w:tentative="1">
      <w:start w:val="1"/>
      <w:numFmt w:val="lowerLetter"/>
      <w:lvlText w:val="%5."/>
      <w:lvlJc w:val="left"/>
      <w:pPr>
        <w:ind w:left="4467" w:hanging="360"/>
      </w:pPr>
    </w:lvl>
    <w:lvl w:ilvl="5" w:tplc="0409001B" w:tentative="1">
      <w:start w:val="1"/>
      <w:numFmt w:val="lowerRoman"/>
      <w:lvlText w:val="%6."/>
      <w:lvlJc w:val="right"/>
      <w:pPr>
        <w:ind w:left="5187" w:hanging="180"/>
      </w:pPr>
    </w:lvl>
    <w:lvl w:ilvl="6" w:tplc="0409000F" w:tentative="1">
      <w:start w:val="1"/>
      <w:numFmt w:val="decimal"/>
      <w:lvlText w:val="%7."/>
      <w:lvlJc w:val="left"/>
      <w:pPr>
        <w:ind w:left="5907" w:hanging="360"/>
      </w:pPr>
    </w:lvl>
    <w:lvl w:ilvl="7" w:tplc="04090019" w:tentative="1">
      <w:start w:val="1"/>
      <w:numFmt w:val="lowerLetter"/>
      <w:lvlText w:val="%8."/>
      <w:lvlJc w:val="left"/>
      <w:pPr>
        <w:ind w:left="6627" w:hanging="360"/>
      </w:pPr>
    </w:lvl>
    <w:lvl w:ilvl="8" w:tplc="0409001B" w:tentative="1">
      <w:start w:val="1"/>
      <w:numFmt w:val="lowerRoman"/>
      <w:lvlText w:val="%9."/>
      <w:lvlJc w:val="right"/>
      <w:pPr>
        <w:ind w:left="7347" w:hanging="180"/>
      </w:pPr>
    </w:lvl>
  </w:abstractNum>
  <w:abstractNum w:abstractNumId="14" w15:restartNumberingAfterBreak="0">
    <w:nsid w:val="23720B96"/>
    <w:multiLevelType w:val="hybridMultilevel"/>
    <w:tmpl w:val="AF609E4A"/>
    <w:lvl w:ilvl="0" w:tplc="0409000D">
      <w:start w:val="1"/>
      <w:numFmt w:val="bullet"/>
      <w:lvlText w:val=""/>
      <w:lvlJc w:val="left"/>
      <w:pPr>
        <w:ind w:left="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5" w15:restartNumberingAfterBreak="0">
    <w:nsid w:val="293A53A0"/>
    <w:multiLevelType w:val="hybridMultilevel"/>
    <w:tmpl w:val="D236EE00"/>
    <w:lvl w:ilvl="0" w:tplc="0409000F">
      <w:start w:val="1"/>
      <w:numFmt w:val="decimal"/>
      <w:lvlText w:val="%1."/>
      <w:lvlJc w:val="left"/>
      <w:pPr>
        <w:ind w:left="1866" w:hanging="360"/>
      </w:pPr>
    </w:lvl>
    <w:lvl w:ilvl="1" w:tplc="04090019" w:tentative="1">
      <w:start w:val="1"/>
      <w:numFmt w:val="lowerLetter"/>
      <w:lvlText w:val="%2."/>
      <w:lvlJc w:val="left"/>
      <w:pPr>
        <w:ind w:left="2586" w:hanging="360"/>
      </w:pPr>
    </w:lvl>
    <w:lvl w:ilvl="2" w:tplc="0409001B" w:tentative="1">
      <w:start w:val="1"/>
      <w:numFmt w:val="lowerRoman"/>
      <w:lvlText w:val="%3."/>
      <w:lvlJc w:val="right"/>
      <w:pPr>
        <w:ind w:left="3306" w:hanging="180"/>
      </w:pPr>
    </w:lvl>
    <w:lvl w:ilvl="3" w:tplc="0409000F" w:tentative="1">
      <w:start w:val="1"/>
      <w:numFmt w:val="decimal"/>
      <w:lvlText w:val="%4."/>
      <w:lvlJc w:val="left"/>
      <w:pPr>
        <w:ind w:left="4026" w:hanging="360"/>
      </w:pPr>
    </w:lvl>
    <w:lvl w:ilvl="4" w:tplc="04090019" w:tentative="1">
      <w:start w:val="1"/>
      <w:numFmt w:val="lowerLetter"/>
      <w:lvlText w:val="%5."/>
      <w:lvlJc w:val="left"/>
      <w:pPr>
        <w:ind w:left="4746" w:hanging="360"/>
      </w:pPr>
    </w:lvl>
    <w:lvl w:ilvl="5" w:tplc="0409001B" w:tentative="1">
      <w:start w:val="1"/>
      <w:numFmt w:val="lowerRoman"/>
      <w:lvlText w:val="%6."/>
      <w:lvlJc w:val="right"/>
      <w:pPr>
        <w:ind w:left="5466" w:hanging="180"/>
      </w:pPr>
    </w:lvl>
    <w:lvl w:ilvl="6" w:tplc="0409000F" w:tentative="1">
      <w:start w:val="1"/>
      <w:numFmt w:val="decimal"/>
      <w:lvlText w:val="%7."/>
      <w:lvlJc w:val="left"/>
      <w:pPr>
        <w:ind w:left="6186" w:hanging="360"/>
      </w:pPr>
    </w:lvl>
    <w:lvl w:ilvl="7" w:tplc="04090019" w:tentative="1">
      <w:start w:val="1"/>
      <w:numFmt w:val="lowerLetter"/>
      <w:lvlText w:val="%8."/>
      <w:lvlJc w:val="left"/>
      <w:pPr>
        <w:ind w:left="6906" w:hanging="360"/>
      </w:pPr>
    </w:lvl>
    <w:lvl w:ilvl="8" w:tplc="04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6" w15:restartNumberingAfterBreak="0">
    <w:nsid w:val="2B47746F"/>
    <w:multiLevelType w:val="hybridMultilevel"/>
    <w:tmpl w:val="3DB22BB2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7" w15:restartNumberingAfterBreak="0">
    <w:nsid w:val="2B84118B"/>
    <w:multiLevelType w:val="hybridMultilevel"/>
    <w:tmpl w:val="882A5892"/>
    <w:lvl w:ilvl="0" w:tplc="04090019">
      <w:start w:val="1"/>
      <w:numFmt w:val="low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2BC60815"/>
    <w:multiLevelType w:val="hybridMultilevel"/>
    <w:tmpl w:val="3272982A"/>
    <w:lvl w:ilvl="0" w:tplc="FFFFFFFF">
      <w:start w:val="1"/>
      <w:numFmt w:val="lowerLetter"/>
      <w:lvlText w:val="%1."/>
      <w:lvlJc w:val="left"/>
      <w:pPr>
        <w:ind w:left="1146" w:hanging="360"/>
      </w:pPr>
    </w:lvl>
    <w:lvl w:ilvl="1" w:tplc="FFFFFFFF" w:tentative="1">
      <w:start w:val="1"/>
      <w:numFmt w:val="lowerLetter"/>
      <w:lvlText w:val="%2."/>
      <w:lvlJc w:val="left"/>
      <w:pPr>
        <w:ind w:left="1866" w:hanging="360"/>
      </w:pPr>
    </w:lvl>
    <w:lvl w:ilvl="2" w:tplc="FFFFFFFF" w:tentative="1">
      <w:start w:val="1"/>
      <w:numFmt w:val="lowerRoman"/>
      <w:lvlText w:val="%3."/>
      <w:lvlJc w:val="right"/>
      <w:pPr>
        <w:ind w:left="2586" w:hanging="180"/>
      </w:pPr>
    </w:lvl>
    <w:lvl w:ilvl="3" w:tplc="FFFFFFFF" w:tentative="1">
      <w:start w:val="1"/>
      <w:numFmt w:val="decimal"/>
      <w:lvlText w:val="%4."/>
      <w:lvlJc w:val="left"/>
      <w:pPr>
        <w:ind w:left="3306" w:hanging="360"/>
      </w:pPr>
    </w:lvl>
    <w:lvl w:ilvl="4" w:tplc="FFFFFFFF" w:tentative="1">
      <w:start w:val="1"/>
      <w:numFmt w:val="lowerLetter"/>
      <w:lvlText w:val="%5."/>
      <w:lvlJc w:val="left"/>
      <w:pPr>
        <w:ind w:left="4026" w:hanging="360"/>
      </w:pPr>
    </w:lvl>
    <w:lvl w:ilvl="5" w:tplc="FFFFFFFF" w:tentative="1">
      <w:start w:val="1"/>
      <w:numFmt w:val="lowerRoman"/>
      <w:lvlText w:val="%6."/>
      <w:lvlJc w:val="right"/>
      <w:pPr>
        <w:ind w:left="4746" w:hanging="180"/>
      </w:pPr>
    </w:lvl>
    <w:lvl w:ilvl="6" w:tplc="FFFFFFFF" w:tentative="1">
      <w:start w:val="1"/>
      <w:numFmt w:val="decimal"/>
      <w:lvlText w:val="%7."/>
      <w:lvlJc w:val="left"/>
      <w:pPr>
        <w:ind w:left="5466" w:hanging="360"/>
      </w:pPr>
    </w:lvl>
    <w:lvl w:ilvl="7" w:tplc="FFFFFFFF" w:tentative="1">
      <w:start w:val="1"/>
      <w:numFmt w:val="lowerLetter"/>
      <w:lvlText w:val="%8."/>
      <w:lvlJc w:val="left"/>
      <w:pPr>
        <w:ind w:left="6186" w:hanging="360"/>
      </w:pPr>
    </w:lvl>
    <w:lvl w:ilvl="8" w:tplc="FFFFFFFF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 w15:restartNumberingAfterBreak="0">
    <w:nsid w:val="2DB9549A"/>
    <w:multiLevelType w:val="hybridMultilevel"/>
    <w:tmpl w:val="BAC22F7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0" w15:restartNumberingAfterBreak="0">
    <w:nsid w:val="419F26D0"/>
    <w:multiLevelType w:val="hybridMultilevel"/>
    <w:tmpl w:val="69F2C1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C35555"/>
    <w:multiLevelType w:val="hybridMultilevel"/>
    <w:tmpl w:val="0B02C5F6"/>
    <w:lvl w:ilvl="0" w:tplc="04090003">
      <w:start w:val="1"/>
      <w:numFmt w:val="bullet"/>
      <w:lvlText w:val="o"/>
      <w:lvlJc w:val="left"/>
      <w:pPr>
        <w:ind w:left="10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2" w15:restartNumberingAfterBreak="0">
    <w:nsid w:val="527B7CED"/>
    <w:multiLevelType w:val="hybridMultilevel"/>
    <w:tmpl w:val="A3F8C8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A81A0C"/>
    <w:multiLevelType w:val="hybridMultilevel"/>
    <w:tmpl w:val="D0A252E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972AC6"/>
    <w:multiLevelType w:val="hybridMultilevel"/>
    <w:tmpl w:val="9C54C266"/>
    <w:lvl w:ilvl="0" w:tplc="FB9AD59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5" w15:restartNumberingAfterBreak="0">
    <w:nsid w:val="5DB8311C"/>
    <w:multiLevelType w:val="hybridMultilevel"/>
    <w:tmpl w:val="6F56B1C2"/>
    <w:lvl w:ilvl="0" w:tplc="04090005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6" w15:restartNumberingAfterBreak="0">
    <w:nsid w:val="68FD6EA9"/>
    <w:multiLevelType w:val="hybridMultilevel"/>
    <w:tmpl w:val="3272982A"/>
    <w:lvl w:ilvl="0" w:tplc="04090019">
      <w:start w:val="1"/>
      <w:numFmt w:val="lowerLetter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7" w15:restartNumberingAfterBreak="0">
    <w:nsid w:val="6E61542A"/>
    <w:multiLevelType w:val="hybridMultilevel"/>
    <w:tmpl w:val="3272982A"/>
    <w:lvl w:ilvl="0" w:tplc="FFFFFFFF">
      <w:start w:val="1"/>
      <w:numFmt w:val="lowerLetter"/>
      <w:lvlText w:val="%1."/>
      <w:lvlJc w:val="left"/>
      <w:pPr>
        <w:ind w:left="1146" w:hanging="360"/>
      </w:pPr>
    </w:lvl>
    <w:lvl w:ilvl="1" w:tplc="FFFFFFFF" w:tentative="1">
      <w:start w:val="1"/>
      <w:numFmt w:val="lowerLetter"/>
      <w:lvlText w:val="%2."/>
      <w:lvlJc w:val="left"/>
      <w:pPr>
        <w:ind w:left="1866" w:hanging="360"/>
      </w:pPr>
    </w:lvl>
    <w:lvl w:ilvl="2" w:tplc="FFFFFFFF" w:tentative="1">
      <w:start w:val="1"/>
      <w:numFmt w:val="lowerRoman"/>
      <w:lvlText w:val="%3."/>
      <w:lvlJc w:val="right"/>
      <w:pPr>
        <w:ind w:left="2586" w:hanging="180"/>
      </w:pPr>
    </w:lvl>
    <w:lvl w:ilvl="3" w:tplc="FFFFFFFF" w:tentative="1">
      <w:start w:val="1"/>
      <w:numFmt w:val="decimal"/>
      <w:lvlText w:val="%4."/>
      <w:lvlJc w:val="left"/>
      <w:pPr>
        <w:ind w:left="3306" w:hanging="360"/>
      </w:pPr>
    </w:lvl>
    <w:lvl w:ilvl="4" w:tplc="FFFFFFFF" w:tentative="1">
      <w:start w:val="1"/>
      <w:numFmt w:val="lowerLetter"/>
      <w:lvlText w:val="%5."/>
      <w:lvlJc w:val="left"/>
      <w:pPr>
        <w:ind w:left="4026" w:hanging="360"/>
      </w:pPr>
    </w:lvl>
    <w:lvl w:ilvl="5" w:tplc="FFFFFFFF" w:tentative="1">
      <w:start w:val="1"/>
      <w:numFmt w:val="lowerRoman"/>
      <w:lvlText w:val="%6."/>
      <w:lvlJc w:val="right"/>
      <w:pPr>
        <w:ind w:left="4746" w:hanging="180"/>
      </w:pPr>
    </w:lvl>
    <w:lvl w:ilvl="6" w:tplc="FFFFFFFF" w:tentative="1">
      <w:start w:val="1"/>
      <w:numFmt w:val="decimal"/>
      <w:lvlText w:val="%7."/>
      <w:lvlJc w:val="left"/>
      <w:pPr>
        <w:ind w:left="5466" w:hanging="360"/>
      </w:pPr>
    </w:lvl>
    <w:lvl w:ilvl="7" w:tplc="FFFFFFFF" w:tentative="1">
      <w:start w:val="1"/>
      <w:numFmt w:val="lowerLetter"/>
      <w:lvlText w:val="%8."/>
      <w:lvlJc w:val="left"/>
      <w:pPr>
        <w:ind w:left="6186" w:hanging="360"/>
      </w:pPr>
    </w:lvl>
    <w:lvl w:ilvl="8" w:tplc="FFFFFFFF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 w15:restartNumberingAfterBreak="0">
    <w:nsid w:val="7036070E"/>
    <w:multiLevelType w:val="hybridMultilevel"/>
    <w:tmpl w:val="98A2051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9" w15:restartNumberingAfterBreak="0">
    <w:nsid w:val="759D63A9"/>
    <w:multiLevelType w:val="hybridMultilevel"/>
    <w:tmpl w:val="608E8E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A00BAA4">
      <w:start w:val="1"/>
      <w:numFmt w:val="decimal"/>
      <w:lvlText w:val="%2."/>
      <w:lvlJc w:val="left"/>
      <w:pPr>
        <w:ind w:left="319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BA15BC"/>
    <w:multiLevelType w:val="hybridMultilevel"/>
    <w:tmpl w:val="FB72FD48"/>
    <w:lvl w:ilvl="0" w:tplc="04090015">
      <w:start w:val="1"/>
      <w:numFmt w:val="upperLetter"/>
      <w:lvlText w:val="%1."/>
      <w:lvlJc w:val="left"/>
      <w:pPr>
        <w:ind w:left="1587" w:hanging="360"/>
      </w:pPr>
    </w:lvl>
    <w:lvl w:ilvl="1" w:tplc="04090019" w:tentative="1">
      <w:start w:val="1"/>
      <w:numFmt w:val="lowerLetter"/>
      <w:lvlText w:val="%2."/>
      <w:lvlJc w:val="left"/>
      <w:pPr>
        <w:ind w:left="2307" w:hanging="360"/>
      </w:pPr>
    </w:lvl>
    <w:lvl w:ilvl="2" w:tplc="0409001B" w:tentative="1">
      <w:start w:val="1"/>
      <w:numFmt w:val="lowerRoman"/>
      <w:lvlText w:val="%3."/>
      <w:lvlJc w:val="right"/>
      <w:pPr>
        <w:ind w:left="3027" w:hanging="180"/>
      </w:pPr>
    </w:lvl>
    <w:lvl w:ilvl="3" w:tplc="0409000F" w:tentative="1">
      <w:start w:val="1"/>
      <w:numFmt w:val="decimal"/>
      <w:lvlText w:val="%4."/>
      <w:lvlJc w:val="left"/>
      <w:pPr>
        <w:ind w:left="3747" w:hanging="360"/>
      </w:pPr>
    </w:lvl>
    <w:lvl w:ilvl="4" w:tplc="04090019" w:tentative="1">
      <w:start w:val="1"/>
      <w:numFmt w:val="lowerLetter"/>
      <w:lvlText w:val="%5."/>
      <w:lvlJc w:val="left"/>
      <w:pPr>
        <w:ind w:left="4467" w:hanging="360"/>
      </w:pPr>
    </w:lvl>
    <w:lvl w:ilvl="5" w:tplc="0409001B" w:tentative="1">
      <w:start w:val="1"/>
      <w:numFmt w:val="lowerRoman"/>
      <w:lvlText w:val="%6."/>
      <w:lvlJc w:val="right"/>
      <w:pPr>
        <w:ind w:left="5187" w:hanging="180"/>
      </w:pPr>
    </w:lvl>
    <w:lvl w:ilvl="6" w:tplc="0409000F" w:tentative="1">
      <w:start w:val="1"/>
      <w:numFmt w:val="decimal"/>
      <w:lvlText w:val="%7."/>
      <w:lvlJc w:val="left"/>
      <w:pPr>
        <w:ind w:left="5907" w:hanging="360"/>
      </w:pPr>
    </w:lvl>
    <w:lvl w:ilvl="7" w:tplc="04090019" w:tentative="1">
      <w:start w:val="1"/>
      <w:numFmt w:val="lowerLetter"/>
      <w:lvlText w:val="%8."/>
      <w:lvlJc w:val="left"/>
      <w:pPr>
        <w:ind w:left="6627" w:hanging="360"/>
      </w:pPr>
    </w:lvl>
    <w:lvl w:ilvl="8" w:tplc="0409001B" w:tentative="1">
      <w:start w:val="1"/>
      <w:numFmt w:val="lowerRoman"/>
      <w:lvlText w:val="%9."/>
      <w:lvlJc w:val="right"/>
      <w:pPr>
        <w:ind w:left="7347" w:hanging="180"/>
      </w:pPr>
    </w:lvl>
  </w:abstractNum>
  <w:abstractNum w:abstractNumId="31" w15:restartNumberingAfterBreak="0">
    <w:nsid w:val="79D95123"/>
    <w:multiLevelType w:val="hybridMultilevel"/>
    <w:tmpl w:val="3000B4F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"/>
  </w:num>
  <w:num w:numId="3">
    <w:abstractNumId w:val="23"/>
  </w:num>
  <w:num w:numId="4">
    <w:abstractNumId w:val="6"/>
  </w:num>
  <w:num w:numId="5">
    <w:abstractNumId w:val="31"/>
  </w:num>
  <w:num w:numId="6">
    <w:abstractNumId w:val="9"/>
  </w:num>
  <w:num w:numId="7">
    <w:abstractNumId w:val="21"/>
  </w:num>
  <w:num w:numId="8">
    <w:abstractNumId w:val="16"/>
  </w:num>
  <w:num w:numId="9">
    <w:abstractNumId w:val="25"/>
  </w:num>
  <w:num w:numId="10">
    <w:abstractNumId w:val="5"/>
  </w:num>
  <w:num w:numId="11">
    <w:abstractNumId w:val="19"/>
  </w:num>
  <w:num w:numId="12">
    <w:abstractNumId w:val="28"/>
  </w:num>
  <w:num w:numId="13">
    <w:abstractNumId w:val="8"/>
  </w:num>
  <w:num w:numId="14">
    <w:abstractNumId w:val="4"/>
  </w:num>
  <w:num w:numId="15">
    <w:abstractNumId w:val="0"/>
  </w:num>
  <w:num w:numId="16">
    <w:abstractNumId w:val="7"/>
  </w:num>
  <w:num w:numId="17">
    <w:abstractNumId w:val="2"/>
  </w:num>
  <w:num w:numId="18">
    <w:abstractNumId w:val="20"/>
  </w:num>
  <w:num w:numId="19">
    <w:abstractNumId w:val="3"/>
  </w:num>
  <w:num w:numId="20">
    <w:abstractNumId w:val="14"/>
  </w:num>
  <w:num w:numId="21">
    <w:abstractNumId w:val="13"/>
  </w:num>
  <w:num w:numId="22">
    <w:abstractNumId w:val="24"/>
  </w:num>
  <w:num w:numId="23">
    <w:abstractNumId w:val="11"/>
  </w:num>
  <w:num w:numId="24">
    <w:abstractNumId w:val="17"/>
  </w:num>
  <w:num w:numId="25">
    <w:abstractNumId w:val="10"/>
  </w:num>
  <w:num w:numId="26">
    <w:abstractNumId w:val="26"/>
  </w:num>
  <w:num w:numId="27">
    <w:abstractNumId w:val="15"/>
  </w:num>
  <w:num w:numId="28">
    <w:abstractNumId w:val="12"/>
  </w:num>
  <w:num w:numId="29">
    <w:abstractNumId w:val="18"/>
  </w:num>
  <w:num w:numId="30">
    <w:abstractNumId w:val="27"/>
  </w:num>
  <w:num w:numId="31">
    <w:abstractNumId w:val="30"/>
  </w:num>
  <w:num w:numId="32">
    <w:abstractNumId w:val="22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6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1EFD"/>
    <w:rsid w:val="00000F03"/>
    <w:rsid w:val="00006176"/>
    <w:rsid w:val="000126DB"/>
    <w:rsid w:val="00017A9F"/>
    <w:rsid w:val="000236A9"/>
    <w:rsid w:val="00040D8C"/>
    <w:rsid w:val="000442B4"/>
    <w:rsid w:val="00060F7F"/>
    <w:rsid w:val="0006427E"/>
    <w:rsid w:val="000719A9"/>
    <w:rsid w:val="00076B71"/>
    <w:rsid w:val="00094172"/>
    <w:rsid w:val="000A33BC"/>
    <w:rsid w:val="000A477F"/>
    <w:rsid w:val="000B1252"/>
    <w:rsid w:val="000B6544"/>
    <w:rsid w:val="000C562D"/>
    <w:rsid w:val="000C5B87"/>
    <w:rsid w:val="000C7020"/>
    <w:rsid w:val="000D3589"/>
    <w:rsid w:val="001412D5"/>
    <w:rsid w:val="00142197"/>
    <w:rsid w:val="00145636"/>
    <w:rsid w:val="00166184"/>
    <w:rsid w:val="00171D55"/>
    <w:rsid w:val="001A33DD"/>
    <w:rsid w:val="001A475E"/>
    <w:rsid w:val="001A6164"/>
    <w:rsid w:val="001B28B0"/>
    <w:rsid w:val="001C0F9B"/>
    <w:rsid w:val="001C2918"/>
    <w:rsid w:val="001C2C91"/>
    <w:rsid w:val="001C7443"/>
    <w:rsid w:val="001C7D4F"/>
    <w:rsid w:val="001E1F02"/>
    <w:rsid w:val="00202292"/>
    <w:rsid w:val="00203CCC"/>
    <w:rsid w:val="002066EE"/>
    <w:rsid w:val="00207CB3"/>
    <w:rsid w:val="00213D66"/>
    <w:rsid w:val="00214F28"/>
    <w:rsid w:val="00216A10"/>
    <w:rsid w:val="00234A9D"/>
    <w:rsid w:val="002411BC"/>
    <w:rsid w:val="00252CA9"/>
    <w:rsid w:val="0026595D"/>
    <w:rsid w:val="0026763F"/>
    <w:rsid w:val="002877B4"/>
    <w:rsid w:val="002B2F9C"/>
    <w:rsid w:val="002B37BA"/>
    <w:rsid w:val="002C2013"/>
    <w:rsid w:val="002C2197"/>
    <w:rsid w:val="002C4DC2"/>
    <w:rsid w:val="002D0F1A"/>
    <w:rsid w:val="002D79DB"/>
    <w:rsid w:val="002E0226"/>
    <w:rsid w:val="002E10B7"/>
    <w:rsid w:val="002E5483"/>
    <w:rsid w:val="002F2E67"/>
    <w:rsid w:val="0030550D"/>
    <w:rsid w:val="00316110"/>
    <w:rsid w:val="00334A1D"/>
    <w:rsid w:val="003356FB"/>
    <w:rsid w:val="00344991"/>
    <w:rsid w:val="00351F29"/>
    <w:rsid w:val="00373C37"/>
    <w:rsid w:val="003942C5"/>
    <w:rsid w:val="003A4794"/>
    <w:rsid w:val="003A5BBA"/>
    <w:rsid w:val="003B5F44"/>
    <w:rsid w:val="003C1BE0"/>
    <w:rsid w:val="003D25F0"/>
    <w:rsid w:val="003D5C34"/>
    <w:rsid w:val="003E2F18"/>
    <w:rsid w:val="00410D86"/>
    <w:rsid w:val="00413772"/>
    <w:rsid w:val="0042330E"/>
    <w:rsid w:val="00435342"/>
    <w:rsid w:val="004501D0"/>
    <w:rsid w:val="0045784E"/>
    <w:rsid w:val="00457AC5"/>
    <w:rsid w:val="00473F70"/>
    <w:rsid w:val="00487147"/>
    <w:rsid w:val="004B0C5C"/>
    <w:rsid w:val="004C45A7"/>
    <w:rsid w:val="004E52CB"/>
    <w:rsid w:val="004F390A"/>
    <w:rsid w:val="0053042E"/>
    <w:rsid w:val="00531846"/>
    <w:rsid w:val="005319A0"/>
    <w:rsid w:val="00544A04"/>
    <w:rsid w:val="005541A7"/>
    <w:rsid w:val="00564F7D"/>
    <w:rsid w:val="00581F44"/>
    <w:rsid w:val="005852A3"/>
    <w:rsid w:val="005957AF"/>
    <w:rsid w:val="00595A95"/>
    <w:rsid w:val="00596C64"/>
    <w:rsid w:val="005A2283"/>
    <w:rsid w:val="005B243F"/>
    <w:rsid w:val="005C07C6"/>
    <w:rsid w:val="005C19D8"/>
    <w:rsid w:val="005C1D55"/>
    <w:rsid w:val="00600177"/>
    <w:rsid w:val="00615F2B"/>
    <w:rsid w:val="006269FA"/>
    <w:rsid w:val="00634602"/>
    <w:rsid w:val="00637CF6"/>
    <w:rsid w:val="0064235D"/>
    <w:rsid w:val="00646F2B"/>
    <w:rsid w:val="00673D1E"/>
    <w:rsid w:val="00683DA6"/>
    <w:rsid w:val="006A0511"/>
    <w:rsid w:val="006A0E76"/>
    <w:rsid w:val="00702EAD"/>
    <w:rsid w:val="007154C3"/>
    <w:rsid w:val="0073066C"/>
    <w:rsid w:val="00730D42"/>
    <w:rsid w:val="0073686B"/>
    <w:rsid w:val="00753E4D"/>
    <w:rsid w:val="00764416"/>
    <w:rsid w:val="00770E6C"/>
    <w:rsid w:val="0079028B"/>
    <w:rsid w:val="007972B1"/>
    <w:rsid w:val="007A2544"/>
    <w:rsid w:val="007B7D6C"/>
    <w:rsid w:val="007D7C7D"/>
    <w:rsid w:val="007F785D"/>
    <w:rsid w:val="00850348"/>
    <w:rsid w:val="00863205"/>
    <w:rsid w:val="00863A6E"/>
    <w:rsid w:val="00893D09"/>
    <w:rsid w:val="008B00AD"/>
    <w:rsid w:val="008B33AC"/>
    <w:rsid w:val="008B78E9"/>
    <w:rsid w:val="008D371F"/>
    <w:rsid w:val="008F79CD"/>
    <w:rsid w:val="00906180"/>
    <w:rsid w:val="00924E0F"/>
    <w:rsid w:val="00945E3B"/>
    <w:rsid w:val="00960AAF"/>
    <w:rsid w:val="00963658"/>
    <w:rsid w:val="00964713"/>
    <w:rsid w:val="00982BBF"/>
    <w:rsid w:val="009A1C25"/>
    <w:rsid w:val="009B5455"/>
    <w:rsid w:val="009C6C4C"/>
    <w:rsid w:val="009D4E66"/>
    <w:rsid w:val="009D5E93"/>
    <w:rsid w:val="009E4328"/>
    <w:rsid w:val="00A23F30"/>
    <w:rsid w:val="00A33560"/>
    <w:rsid w:val="00A41C7C"/>
    <w:rsid w:val="00A47392"/>
    <w:rsid w:val="00A57631"/>
    <w:rsid w:val="00A609A7"/>
    <w:rsid w:val="00A714A4"/>
    <w:rsid w:val="00A761F1"/>
    <w:rsid w:val="00A95509"/>
    <w:rsid w:val="00AA1126"/>
    <w:rsid w:val="00AA3DDE"/>
    <w:rsid w:val="00AD1DA8"/>
    <w:rsid w:val="00AD3AF4"/>
    <w:rsid w:val="00AE4491"/>
    <w:rsid w:val="00AF3712"/>
    <w:rsid w:val="00B04654"/>
    <w:rsid w:val="00B07D07"/>
    <w:rsid w:val="00B1411D"/>
    <w:rsid w:val="00B16697"/>
    <w:rsid w:val="00B22D5F"/>
    <w:rsid w:val="00B24536"/>
    <w:rsid w:val="00B24ADE"/>
    <w:rsid w:val="00B25FAC"/>
    <w:rsid w:val="00B345DC"/>
    <w:rsid w:val="00B34B78"/>
    <w:rsid w:val="00B3597D"/>
    <w:rsid w:val="00B44476"/>
    <w:rsid w:val="00B54F47"/>
    <w:rsid w:val="00B55595"/>
    <w:rsid w:val="00B56183"/>
    <w:rsid w:val="00B66BEB"/>
    <w:rsid w:val="00B71232"/>
    <w:rsid w:val="00B91596"/>
    <w:rsid w:val="00B93C64"/>
    <w:rsid w:val="00BA125B"/>
    <w:rsid w:val="00BB28D1"/>
    <w:rsid w:val="00BD27C6"/>
    <w:rsid w:val="00BD74E8"/>
    <w:rsid w:val="00BF42E5"/>
    <w:rsid w:val="00C01472"/>
    <w:rsid w:val="00C17251"/>
    <w:rsid w:val="00C24555"/>
    <w:rsid w:val="00C3344C"/>
    <w:rsid w:val="00C376BE"/>
    <w:rsid w:val="00C413E5"/>
    <w:rsid w:val="00C53677"/>
    <w:rsid w:val="00C747C0"/>
    <w:rsid w:val="00C7584A"/>
    <w:rsid w:val="00C776DF"/>
    <w:rsid w:val="00C83F0F"/>
    <w:rsid w:val="00CB2688"/>
    <w:rsid w:val="00CD7197"/>
    <w:rsid w:val="00CE11E7"/>
    <w:rsid w:val="00CE5167"/>
    <w:rsid w:val="00CE59B1"/>
    <w:rsid w:val="00D21C5E"/>
    <w:rsid w:val="00D27192"/>
    <w:rsid w:val="00D34E89"/>
    <w:rsid w:val="00D42635"/>
    <w:rsid w:val="00D4748A"/>
    <w:rsid w:val="00D54E36"/>
    <w:rsid w:val="00D66220"/>
    <w:rsid w:val="00D711E8"/>
    <w:rsid w:val="00DB27F9"/>
    <w:rsid w:val="00DB617C"/>
    <w:rsid w:val="00DC6E94"/>
    <w:rsid w:val="00DD15DA"/>
    <w:rsid w:val="00DF0565"/>
    <w:rsid w:val="00DF3CAF"/>
    <w:rsid w:val="00E02C92"/>
    <w:rsid w:val="00E11EFD"/>
    <w:rsid w:val="00E2718F"/>
    <w:rsid w:val="00E3046D"/>
    <w:rsid w:val="00E40896"/>
    <w:rsid w:val="00E52663"/>
    <w:rsid w:val="00E5785B"/>
    <w:rsid w:val="00E606E6"/>
    <w:rsid w:val="00E65FEE"/>
    <w:rsid w:val="00E6693F"/>
    <w:rsid w:val="00E6768E"/>
    <w:rsid w:val="00E826EF"/>
    <w:rsid w:val="00E938B4"/>
    <w:rsid w:val="00F077E1"/>
    <w:rsid w:val="00F21183"/>
    <w:rsid w:val="00F26089"/>
    <w:rsid w:val="00F31215"/>
    <w:rsid w:val="00F35B6F"/>
    <w:rsid w:val="00F36EBB"/>
    <w:rsid w:val="00F63C5B"/>
    <w:rsid w:val="00F729F1"/>
    <w:rsid w:val="00F735DF"/>
    <w:rsid w:val="00F82394"/>
    <w:rsid w:val="00F92F39"/>
    <w:rsid w:val="00F93DAC"/>
    <w:rsid w:val="00FC10E5"/>
    <w:rsid w:val="00FC13D7"/>
    <w:rsid w:val="00FC6C6B"/>
    <w:rsid w:val="00FC76AF"/>
    <w:rsid w:val="00FE1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D0EA"/>
  <w15:docId w15:val="{FF6611DE-B663-43C5-8E95-57EC4F3A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52CB"/>
    <w:pPr>
      <w:spacing w:line="360" w:lineRule="auto"/>
      <w:jc w:val="both"/>
    </w:pPr>
    <w:rPr>
      <w:rFonts w:ascii="Times New Roman" w:eastAsia="Times New Roman" w:hAnsi="Times New Roman" w:cs="Times New Roman"/>
      <w:sz w:val="24"/>
      <w:lang w:val="id"/>
    </w:rPr>
  </w:style>
  <w:style w:type="paragraph" w:styleId="Heading1">
    <w:name w:val="heading 1"/>
    <w:basedOn w:val="Normal"/>
    <w:link w:val="Heading1Char"/>
    <w:uiPriority w:val="9"/>
    <w:qFormat/>
    <w:rsid w:val="009C6C4C"/>
    <w:pPr>
      <w:ind w:left="363" w:hanging="363"/>
      <w:outlineLvl w:val="0"/>
    </w:pPr>
    <w:rPr>
      <w:b/>
      <w:bCs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2C92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1B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893D09"/>
    <w:rPr>
      <w:rFonts w:ascii="Times New Roman" w:eastAsia="Times New Roman" w:hAnsi="Times New Roman" w:cs="Times New Roman"/>
      <w:b/>
      <w:bCs/>
      <w:sz w:val="24"/>
      <w:szCs w:val="24"/>
      <w:lang w:val="id"/>
    </w:rPr>
  </w:style>
  <w:style w:type="character" w:customStyle="1" w:styleId="Heading2Char">
    <w:name w:val="Heading 2 Char"/>
    <w:basedOn w:val="DefaultParagraphFont"/>
    <w:link w:val="Heading2"/>
    <w:uiPriority w:val="9"/>
    <w:rsid w:val="00E02C92"/>
    <w:rPr>
      <w:rFonts w:ascii="Times New Roman" w:eastAsiaTheme="majorEastAsia" w:hAnsi="Times New Roman" w:cstheme="majorBidi"/>
      <w:b/>
      <w:sz w:val="24"/>
      <w:szCs w:val="26"/>
      <w:lang w:val="id"/>
    </w:rPr>
  </w:style>
  <w:style w:type="character" w:customStyle="1" w:styleId="Heading3Char">
    <w:name w:val="Heading 3 Char"/>
    <w:basedOn w:val="DefaultParagraphFont"/>
    <w:link w:val="Heading3"/>
    <w:uiPriority w:val="9"/>
    <w:rsid w:val="003C1BE0"/>
    <w:rPr>
      <w:rFonts w:asciiTheme="majorHAnsi" w:eastAsiaTheme="majorEastAsia" w:hAnsiTheme="majorHAnsi" w:cstheme="majorBidi"/>
      <w:b/>
      <w:sz w:val="24"/>
      <w:szCs w:val="24"/>
      <w:lang w:val="id"/>
    </w:rPr>
  </w:style>
  <w:style w:type="paragraph" w:styleId="BodyText">
    <w:name w:val="Body Text"/>
    <w:basedOn w:val="Normal"/>
    <w:uiPriority w:val="1"/>
    <w:qFormat/>
    <w:rPr>
      <w:szCs w:val="24"/>
    </w:rPr>
  </w:style>
  <w:style w:type="paragraph" w:styleId="ListParagraph">
    <w:name w:val="List Paragraph"/>
    <w:basedOn w:val="Normal"/>
    <w:uiPriority w:val="34"/>
    <w:qFormat/>
    <w:pPr>
      <w:spacing w:before="182"/>
      <w:ind w:left="1688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Footer">
    <w:name w:val="footer"/>
    <w:basedOn w:val="Normal"/>
    <w:link w:val="Foot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Revision">
    <w:name w:val="Revision"/>
    <w:hidden/>
    <w:uiPriority w:val="99"/>
    <w:semiHidden/>
    <w:rsid w:val="0026595D"/>
    <w:pPr>
      <w:widowControl/>
      <w:autoSpaceDE/>
      <w:autoSpaceDN/>
    </w:pPr>
    <w:rPr>
      <w:rFonts w:ascii="Times New Roman" w:eastAsia="Times New Roman" w:hAnsi="Times New Roman" w:cs="Times New Roman"/>
      <w:sz w:val="24"/>
      <w:lang w:val="id"/>
    </w:rPr>
  </w:style>
  <w:style w:type="table" w:styleId="TableGrid">
    <w:name w:val="Table Grid"/>
    <w:basedOn w:val="TableNormal"/>
    <w:uiPriority w:val="39"/>
    <w:rsid w:val="000236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077E1"/>
    <w:pPr>
      <w:widowControl/>
      <w:autoSpaceDE/>
      <w:autoSpaceDN/>
      <w:spacing w:after="200" w:line="240" w:lineRule="auto"/>
      <w:ind w:left="862" w:hanging="10"/>
      <w:jc w:val="left"/>
    </w:pPr>
    <w:rPr>
      <w:i/>
      <w:iCs/>
      <w:color w:val="1F497D" w:themeColor="text2"/>
      <w:sz w:val="18"/>
      <w:szCs w:val="18"/>
      <w:lang w:val="en-US"/>
    </w:rPr>
  </w:style>
  <w:style w:type="character" w:styleId="Hyperlink">
    <w:name w:val="Hyperlink"/>
    <w:basedOn w:val="DefaultParagraphFont"/>
    <w:uiPriority w:val="99"/>
    <w:unhideWhenUsed/>
    <w:rsid w:val="008F79CD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F79CD"/>
    <w:rPr>
      <w:color w:val="605E5C"/>
      <w:shd w:val="clear" w:color="auto" w:fill="E1DFDD"/>
    </w:rPr>
  </w:style>
  <w:style w:type="table" w:customStyle="1" w:styleId="TableGrid0">
    <w:name w:val="TableGrid"/>
    <w:rsid w:val="00213D66"/>
    <w:pPr>
      <w:widowControl/>
      <w:autoSpaceDE/>
      <w:autoSpaceDN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B91596"/>
    <w:pPr>
      <w:widowControl/>
      <w:tabs>
        <w:tab w:val="right" w:leader="dot" w:pos="7931"/>
      </w:tabs>
      <w:autoSpaceDE/>
      <w:autoSpaceDN/>
      <w:spacing w:after="100" w:line="267" w:lineRule="auto"/>
      <w:ind w:hanging="10"/>
      <w:jc w:val="left"/>
    </w:pPr>
    <w:rPr>
      <w:b/>
      <w:bCs/>
      <w:noProof/>
      <w:color w:val="000000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9E4328"/>
    <w:pPr>
      <w:widowControl/>
      <w:tabs>
        <w:tab w:val="left" w:pos="880"/>
        <w:tab w:val="right" w:leader="dot" w:pos="7931"/>
      </w:tabs>
      <w:autoSpaceDE/>
      <w:autoSpaceDN/>
      <w:spacing w:after="100" w:line="276" w:lineRule="auto"/>
      <w:ind w:left="240" w:hanging="10"/>
      <w:jc w:val="left"/>
    </w:pPr>
    <w:rPr>
      <w:color w:val="00000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893D09"/>
    <w:pPr>
      <w:keepNext/>
      <w:keepLines/>
      <w:widowControl/>
      <w:autoSpaceDE/>
      <w:autoSpaceDN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val="en-US"/>
    </w:rPr>
  </w:style>
  <w:style w:type="paragraph" w:styleId="TableofFigures">
    <w:name w:val="table of figures"/>
    <w:basedOn w:val="Normal"/>
    <w:next w:val="Normal"/>
    <w:uiPriority w:val="99"/>
    <w:unhideWhenUsed/>
    <w:rsid w:val="00893D09"/>
    <w:pPr>
      <w:widowControl/>
      <w:autoSpaceDE/>
      <w:autoSpaceDN/>
      <w:spacing w:line="267" w:lineRule="auto"/>
      <w:ind w:hanging="10"/>
      <w:jc w:val="left"/>
    </w:pPr>
    <w:rPr>
      <w:color w:val="000000"/>
      <w:lang w:val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93D09"/>
    <w:rPr>
      <w:rFonts w:ascii="Tahoma" w:eastAsia="Times New Roman" w:hAnsi="Tahoma" w:cs="Tahoma"/>
      <w:color w:val="000000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93D09"/>
    <w:pPr>
      <w:widowControl/>
      <w:autoSpaceDE/>
      <w:autoSpaceDN/>
      <w:spacing w:line="240" w:lineRule="auto"/>
      <w:ind w:left="862" w:hanging="10"/>
      <w:jc w:val="left"/>
    </w:pPr>
    <w:rPr>
      <w:rFonts w:ascii="Tahoma" w:hAnsi="Tahoma" w:cs="Tahoma"/>
      <w:color w:val="000000"/>
      <w:sz w:val="16"/>
      <w:szCs w:val="16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9E4328"/>
    <w:pPr>
      <w:tabs>
        <w:tab w:val="right" w:leader="dot" w:pos="7931"/>
      </w:tabs>
      <w:spacing w:line="240" w:lineRule="auto"/>
      <w:ind w:left="482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8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6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0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8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2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6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1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8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5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6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7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2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23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6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9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2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1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53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6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7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6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5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9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8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62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34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3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1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1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30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8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8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0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9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16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7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1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6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4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3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3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0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08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350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8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2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9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6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9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0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6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5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7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3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0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6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4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10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1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3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3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5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0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7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7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3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4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3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10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6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1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5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1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3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05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53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7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76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7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3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5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7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7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1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1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0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3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82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9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7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6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2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7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9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5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9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3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6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8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670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699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9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1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1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1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9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9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8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7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7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2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1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0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1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9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6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0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8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7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8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8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44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62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27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96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0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5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5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2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1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9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8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9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1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8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7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14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81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80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3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9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9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8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36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76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21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77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8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03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93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9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2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4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7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8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1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0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99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5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0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4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0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1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5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7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8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4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52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82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9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79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02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4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1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2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5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6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7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8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2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8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9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6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7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1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75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8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595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0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7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2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5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35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431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3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9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9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5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83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1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7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4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4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0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0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4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54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9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5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0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3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1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5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75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1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8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2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9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6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2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1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9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9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5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8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32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36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5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24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0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27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82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5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2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6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0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2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76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3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8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5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94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5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1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2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6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6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5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0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6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8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2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5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06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8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59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2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8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9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390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0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9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6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0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6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08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8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5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7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827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5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6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2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8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9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8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9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1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0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2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73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9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94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5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9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3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231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7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6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5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8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2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1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29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5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5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91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23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42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4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03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7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6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7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66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5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04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68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90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6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8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4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9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2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2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0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5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1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8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4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56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5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26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6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1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25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3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1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0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3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2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47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3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7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2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9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7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5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2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3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1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4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3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7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6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41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97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4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5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7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7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1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4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96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64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6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7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9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3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4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6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9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4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87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47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3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1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2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4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8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3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0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5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5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1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5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5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0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0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9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7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6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1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2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6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5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52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6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7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3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1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8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1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0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2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3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2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0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0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8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1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6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9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2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2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5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6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3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5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2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1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7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0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0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0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3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1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4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1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02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50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8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9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5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2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37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0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9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5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8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1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7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8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0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046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5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7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2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1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9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636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08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24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6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1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24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848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12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0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9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4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2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3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61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31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57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0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25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4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8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1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8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2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9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5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0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25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5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1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4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2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6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4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2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1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33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4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3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3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01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1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7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8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01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08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75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6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84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33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8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9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8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82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1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2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3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2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9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9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30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91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8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3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4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4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7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3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3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2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2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9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4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0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2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41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38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12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5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8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3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7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3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88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0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87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7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63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53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1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0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8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44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01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6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7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8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59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8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4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9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02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01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7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7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0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2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9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0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7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8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63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3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6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1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5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39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3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9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2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0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7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2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5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0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06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8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2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6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1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1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4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1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0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1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1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6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89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09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98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Drawing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image" Target="media/image26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hyperlink" Target="https://github.com/levikode/pegawai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https://bit.ly/PrototypeFigmaa" TargetMode="External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E3A74-8EDA-4E3E-B379-4A28C5CE1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0</Pages>
  <Words>12131</Words>
  <Characters>69152</Characters>
  <Application>Microsoft Office Word</Application>
  <DocSecurity>0</DocSecurity>
  <Lines>576</Lines>
  <Paragraphs>1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frizal</dc:creator>
  <cp:lastModifiedBy>Asustechby880@outlook.com</cp:lastModifiedBy>
  <cp:revision>2</cp:revision>
  <cp:lastPrinted>2025-01-16T05:07:00Z</cp:lastPrinted>
  <dcterms:created xsi:type="dcterms:W3CDTF">2025-01-19T03:17:00Z</dcterms:created>
  <dcterms:modified xsi:type="dcterms:W3CDTF">2025-01-19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28T00:00:00Z</vt:filetime>
  </property>
  <property fmtid="{D5CDD505-2E9C-101B-9397-08002B2CF9AE}" pid="3" name="Creator">
    <vt:lpwstr>Microsoft® Word for Microsoft 365</vt:lpwstr>
  </property>
  <property fmtid="{D5CDD505-2E9C-101B-9397-08002B2CF9AE}" pid="4" name="LastSaved">
    <vt:filetime>2024-10-01T00:00:00Z</vt:filetime>
  </property>
</Properties>
</file>